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0"/>
  </p:handoutMasterIdLst>
  <p:sldIdLst>
    <p:sldId id="315" r:id="rId3"/>
    <p:sldId id="338" r:id="rId5"/>
    <p:sldId id="321" r:id="rId6"/>
    <p:sldId id="369" r:id="rId7"/>
    <p:sldId id="390" r:id="rId8"/>
    <p:sldId id="348" r:id="rId9"/>
    <p:sldId id="434" r:id="rId10"/>
    <p:sldId id="433" r:id="rId11"/>
    <p:sldId id="360" r:id="rId12"/>
    <p:sldId id="399" r:id="rId13"/>
    <p:sldId id="400" r:id="rId14"/>
    <p:sldId id="401" r:id="rId15"/>
    <p:sldId id="441" r:id="rId16"/>
    <p:sldId id="402" r:id="rId17"/>
    <p:sldId id="442" r:id="rId18"/>
    <p:sldId id="444" r:id="rId19"/>
    <p:sldId id="445" r:id="rId20"/>
    <p:sldId id="446" r:id="rId21"/>
    <p:sldId id="447" r:id="rId22"/>
    <p:sldId id="436" r:id="rId23"/>
    <p:sldId id="437" r:id="rId24"/>
    <p:sldId id="439" r:id="rId25"/>
    <p:sldId id="332" r:id="rId26"/>
    <p:sldId id="330" r:id="rId27"/>
    <p:sldId id="362" r:id="rId28"/>
    <p:sldId id="378" r:id="rId29"/>
  </p:sldIdLst>
  <p:sldSz cx="9144000" cy="5143500"/>
  <p:notesSz cx="6640830" cy="9904730"/>
  <p:custDataLst>
    <p:tags r:id="rId34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7" userDrawn="1">
          <p15:clr>
            <a:srgbClr val="A4A3A4"/>
          </p15:clr>
        </p15:guide>
        <p15:guide id="2" pos="281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0000"/>
    <a:srgbClr val="00FF00"/>
    <a:srgbClr val="000099"/>
    <a:srgbClr val="800000"/>
    <a:srgbClr val="008000"/>
    <a:srgbClr val="0000CC"/>
    <a:srgbClr val="FFFF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2611"/>
  </p:normalViewPr>
  <p:slideViewPr>
    <p:cSldViewPr snapToGrid="0" showGuides="1">
      <p:cViewPr varScale="1">
        <p:scale>
          <a:sx n="72" d="100"/>
          <a:sy n="72" d="100"/>
        </p:scale>
        <p:origin x="1120" y="56"/>
      </p:cViewPr>
      <p:guideLst>
        <p:guide orient="horz" pos="1587"/>
        <p:guide pos="281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tags" Target="tags/tag7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60788" y="0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07525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60788" y="9407525"/>
            <a:ext cx="2878138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 noProof="1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0968E637-9618-47FC-8F73-5C534A1CCBD6}" type="slidenum">
              <a:rPr kumimoji="0" lang="zh-CN" altLang="en-US" sz="1200" b="1" i="0" u="none" strike="noStrike" kern="1200" cap="none" spc="0" normalizeH="0" baseline="0" noProof="1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</a:fld>
            <a:endParaRPr kumimoji="0" lang="zh-CN" altLang="en-US" sz="1200" b="1" i="0" u="none" strike="noStrike" kern="1200" cap="none" spc="0" normalizeH="0" baseline="0" noProof="1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type="dt" idx="1"/>
          </p:nvPr>
        </p:nvSpPr>
        <p:spPr>
          <a:xfrm>
            <a:off x="3762375" y="0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Grp="1"/>
          </p:cNvSpPr>
          <p:nvPr>
            <p:ph type="sldImg"/>
          </p:nvPr>
        </p:nvSpPr>
        <p:spPr>
          <a:xfrm>
            <a:off x="19050" y="742950"/>
            <a:ext cx="6604000" cy="37147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885825" y="4705350"/>
            <a:ext cx="4868863" cy="445611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409113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9" name="Rectangle 7"/>
          <p:cNvSpPr>
            <a:spLocks noGrp="1"/>
          </p:cNvSpPr>
          <p:nvPr>
            <p:ph type="sldNum" sz="quarter" idx="5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136B6EF-B9C5-4655-BC77-AE3B1A08534E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幻灯片图像占位符 1"/>
          <p:cNvSpPr>
            <a:spLocks noGrp="1" noTextEdit="1"/>
          </p:cNvSpPr>
          <p:nvPr>
            <p:ph type="sldImg"/>
          </p:nvPr>
        </p:nvSpPr>
        <p:spPr/>
      </p:sp>
      <p:sp>
        <p:nvSpPr>
          <p:cNvPr id="7170" name="文本占位符 2"/>
          <p:cNvSpPr/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2F121CF-60F3-41A2-B506-3F8EF87FAFD2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8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7BBCCA6-2CAE-490F-BE06-523E4EB787CF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46C4958-35E6-4990-A084-7C5024C379A3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09DAB68-C83A-4D6C-8F5D-28A254491753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DB124A6-8D52-4740-8B42-3E2A3E6A489F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CAA67E0-C68C-46BE-944B-46B4B33CE549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8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A04CC64-4C89-480C-A0D4-CF2F74004ED9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8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C365272-7F23-447F-AC04-6CDBA2DA78D7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D20AB84-00CE-4AEB-8091-4F0F7EE11258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6E21CDB-B592-4B55-ADE8-1D89CFF04B22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A905236-F5F9-4339-9F34-BDF0DD32138B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7508C22-81DB-47D7-8EDD-E97529229B01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8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7E37368-7F88-4862-9294-36BAFFF40268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EF82E9D-F4FD-4D51-8A59-DEEE1C79EB0B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BEEF68-9C86-41E0-9490-E73A84CAC54B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708525" y="4740275"/>
            <a:ext cx="4254500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西北大学信息科学与技术学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1714500" y="4708525"/>
            <a:ext cx="24257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2052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38988" y="0"/>
            <a:ext cx="2005012" cy="6334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3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9001125" y="4238625"/>
            <a:ext cx="1433513" cy="242888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solidFill>
                  <a:srgbClr val="990099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  <a:t>Slide No.  </a:t>
            </a:r>
            <a:fld id="{3217B195-D54B-4B81-AD8E-A0F4BA43B331}" type="slidenum">
              <a:rPr kumimoji="0" lang="en-US" altLang="zh-CN" sz="1200" b="1" i="0" u="none" strike="noStrike" kern="1200" cap="none" spc="0" normalizeH="0" baseline="0" noProof="1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</a:fld>
            <a:endParaRPr kumimoji="0" lang="en-US" altLang="zh-CN" sz="1200" b="1" i="0" u="none" strike="noStrike" kern="1200" cap="none" spc="0" normalizeH="0" baseline="0" noProof="1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ea"/>
            </a:endParaRPr>
          </a:p>
        </p:txBody>
      </p:sp>
    </p:spTree>
  </p:cSld>
  <p:clrMapOvr>
    <a:masterClrMapping/>
  </p:clrMapOvr>
  <p:transition advClick="0" advTm="4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689475" y="4714875"/>
            <a:ext cx="4135438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西北大学信息科学与技术学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2263775" y="47053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3076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50100" y="0"/>
            <a:ext cx="2005013" cy="676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7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advClick="0" advTm="4000"/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84"/>
          <p:cNvSpPr>
            <a:spLocks noGrp="1"/>
          </p:cNvSpPr>
          <p:nvPr>
            <p:ph type="title"/>
          </p:nvPr>
        </p:nvSpPr>
        <p:spPr>
          <a:xfrm>
            <a:off x="457200" y="379413"/>
            <a:ext cx="8229600" cy="8572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Rectangle 86"/>
          <p:cNvSpPr>
            <a:spLocks noGrp="1"/>
          </p:cNvSpPr>
          <p:nvPr>
            <p:ph type="body"/>
          </p:nvPr>
        </p:nvSpPr>
        <p:spPr>
          <a:xfrm>
            <a:off x="457200" y="1360488"/>
            <a:ext cx="8229600" cy="32337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9" name="Rectangle 87"/>
          <p:cNvSpPr>
            <a:spLocks noGrp="1"/>
          </p:cNvSpPr>
          <p:nvPr>
            <p:ph type="dt" sz="half" idx="2"/>
          </p:nvPr>
        </p:nvSpPr>
        <p:spPr>
          <a:xfrm>
            <a:off x="7756525" y="4656138"/>
            <a:ext cx="1433513" cy="242888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400" noProof="1">
                <a:solidFill>
                  <a:srgbClr val="595959"/>
                </a:solidFill>
                <a:latin typeface="Times New Roman" panose="02020603050405020304" pitchFamily="18" charset="0"/>
                <a:ea typeface="PMingLiU" pitchFamily="18" charset="-120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1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  <a:t>Slide No.  </a:t>
            </a:r>
            <a:fld id="{AD63C592-776B-4D50-A491-FE6E5D522C2D}" type="slidenum">
              <a:rPr kumimoji="0" lang="en-US" altLang="zh-CN" sz="1400" b="1" i="0" u="none" strike="noStrike" kern="1200" cap="none" spc="0" normalizeH="0" baseline="0" noProof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</a:fld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30" name="Text Box 99"/>
          <p:cNvSpPr txBox="1">
            <a:spLocks noChangeArrowheads="1"/>
          </p:cNvSpPr>
          <p:nvPr/>
        </p:nvSpPr>
        <p:spPr bwMode="auto">
          <a:xfrm>
            <a:off x="4216400" y="4730750"/>
            <a:ext cx="3500438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信息科学技术学院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31" name="Text Box 100"/>
          <p:cNvSpPr txBox="1">
            <a:spLocks noChangeArrowheads="1"/>
          </p:cNvSpPr>
          <p:nvPr/>
        </p:nvSpPr>
        <p:spPr bwMode="auto">
          <a:xfrm>
            <a:off x="2016125" y="47180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2" name="Picture 10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151688" y="-9525"/>
            <a:ext cx="2005012" cy="631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2" name="图片 1" descr="实验室logo600"/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advClick="0" advTm="4000"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516255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rgbClr val="0033CC"/>
          </a:solidFill>
          <a:latin typeface="+mn-lt"/>
          <a:ea typeface="+mn-ea"/>
          <a:cs typeface="+mn-cs"/>
        </a:defRPr>
      </a:lvl1pPr>
      <a:lvl2pPr marL="916305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rgbClr val="0033CC"/>
          </a:solidFill>
          <a:latin typeface="+mn-lt"/>
          <a:ea typeface="+mn-ea"/>
          <a:cs typeface="+mn-cs"/>
        </a:defRPr>
      </a:lvl2pPr>
      <a:lvl3pPr marL="1259205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rgbClr val="0033CC"/>
          </a:solidFill>
          <a:latin typeface="+mn-lt"/>
          <a:ea typeface="+mn-ea"/>
          <a:cs typeface="+mn-cs"/>
        </a:defRPr>
      </a:lvl3pPr>
      <a:lvl4pPr marL="1602105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rgbClr val="0033CC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rgbClr val="0033CC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.xml"/><Relationship Id="rId6" Type="http://schemas.openxmlformats.org/officeDocument/2006/relationships/tags" Target="../tags/tag2.xml"/><Relationship Id="rId5" Type="http://schemas.openxmlformats.org/officeDocument/2006/relationships/tags" Target="../tags/tag1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0.emf"/><Relationship Id="rId10" Type="http://schemas.openxmlformats.org/officeDocument/2006/relationships/notesSlide" Target="../notesSlides/notesSlide8.xml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 noRot="1"/>
          </p:cNvSpPr>
          <p:nvPr/>
        </p:nvSpPr>
        <p:spPr>
          <a:xfrm>
            <a:off x="552765" y="585467"/>
            <a:ext cx="7543803" cy="9715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程序设计</a:t>
            </a:r>
            <a:r>
              <a:rPr kumimoji="0" lang="zh-CN" altLang="en-US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综合实践</a:t>
            </a:r>
            <a:endParaRPr kumimoji="0" lang="zh-CN" altLang="zh-CN" sz="48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979738" y="3694113"/>
            <a:ext cx="3401060" cy="4508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accent6">
                    <a:lumMod val="75000"/>
                    <a:lumOff val="25000"/>
                  </a:schemeClr>
                </a:solidFill>
                <a:latin typeface="黑体" panose="02010609060101010101" pitchFamily="49" charset="-122"/>
                <a:sym typeface="+mn-ea"/>
              </a:rPr>
              <a:t>信息学院程序设计课程教学团队</a:t>
            </a:r>
            <a:endParaRPr lang="zh-CN" altLang="en-US" sz="1800" dirty="0">
              <a:solidFill>
                <a:schemeClr val="accent6">
                  <a:lumMod val="75000"/>
                  <a:lumOff val="25000"/>
                </a:schemeClr>
              </a:solidFill>
              <a:latin typeface="黑体" panose="02010609060101010101" pitchFamily="49" charset="-122"/>
              <a:ea typeface="华文隶书" panose="02010800040101010101" pitchFamily="2" charset="-122"/>
              <a:sym typeface="+mn-ea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14" grpId="1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2383787" y="279399"/>
            <a:ext cx="1548133" cy="614674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ea"/>
              </a:rPr>
              <a:t>洗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22530" name="文本框 1"/>
          <p:cNvSpPr txBox="1"/>
          <p:nvPr/>
        </p:nvSpPr>
        <p:spPr>
          <a:xfrm>
            <a:off x="3738563" y="327025"/>
            <a:ext cx="34131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en-US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 </a:t>
            </a:r>
            <a:r>
              <a:rPr lang="en-US" altLang="en-US" sz="1800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void</a:t>
            </a:r>
            <a:r>
              <a:rPr lang="en-US" altLang="en-US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 </a:t>
            </a:r>
            <a:r>
              <a:rPr lang="en-US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Shuffle( Card * wDeck ) </a:t>
            </a:r>
            <a:r>
              <a:rPr lang="en-US" altLang="en-US" dirty="0">
                <a:solidFill>
                  <a:schemeClr val="bg2"/>
                </a:solidFill>
                <a:latin typeface="Arial" panose="020B0604020202020204" pitchFamily="34" charset="0"/>
              </a:rPr>
              <a:t>                </a:t>
            </a:r>
            <a:endParaRPr lang="en-US" altLang="en-US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531" name="对象 2"/>
          <p:cNvGraphicFramePr/>
          <p:nvPr/>
        </p:nvGraphicFramePr>
        <p:xfrm>
          <a:off x="266700" y="1476375"/>
          <a:ext cx="366395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6972300" imgH="4610100" progId="Visio.Drawing.15">
                  <p:embed/>
                </p:oleObj>
              </mc:Choice>
              <mc:Fallback>
                <p:oleObj name="" r:id="rId1" imgW="6972300" imgH="4610100" progId="Visio.Drawing.1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" y="1476375"/>
                        <a:ext cx="3663950" cy="2627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617845" y="2442845"/>
            <a:ext cx="1086485" cy="3352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600" b="1" i="0" u="none" strike="noStrike" kern="1200" cap="none" spc="0" normalizeH="0" baseline="0" noProof="1">
                <a:ln>
                  <a:noFill/>
                </a:ln>
                <a:solidFill>
                  <a:srgbClr val="008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交换前</a:t>
            </a:r>
            <a:endParaRPr kumimoji="0" lang="zh-CN" altLang="zh-CN" sz="1600" b="1" i="0" u="none" strike="noStrike" kern="1200" cap="none" spc="0" normalizeH="0" baseline="0" noProof="1">
              <a:ln>
                <a:noFill/>
              </a:ln>
              <a:solidFill>
                <a:srgbClr val="008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17845" y="4220845"/>
            <a:ext cx="1086485" cy="3352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1" i="0" u="none" strike="noStrike" kern="1200" cap="none" spc="0" normalizeH="0" baseline="0" noProof="1">
                <a:ln>
                  <a:noFill/>
                </a:ln>
                <a:solidFill>
                  <a:srgbClr val="008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交换后</a:t>
            </a:r>
            <a:endParaRPr kumimoji="0" lang="en-US" altLang="zh-CN" sz="1600" b="1" i="0" u="none" strike="noStrike" kern="1200" cap="none" spc="0" normalizeH="0" baseline="0" noProof="1">
              <a:ln>
                <a:noFill/>
              </a:ln>
              <a:solidFill>
                <a:srgbClr val="008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6726555" y="1331913"/>
            <a:ext cx="0" cy="36195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9" name="文本框 15"/>
          <p:cNvSpPr txBox="1"/>
          <p:nvPr/>
        </p:nvSpPr>
        <p:spPr>
          <a:xfrm>
            <a:off x="5205413" y="1327150"/>
            <a:ext cx="246062" cy="3651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i</a:t>
            </a:r>
            <a:endParaRPr lang="en-US" altLang="zh-CN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2540" name="文本框 16"/>
          <p:cNvSpPr txBox="1"/>
          <p:nvPr/>
        </p:nvSpPr>
        <p:spPr>
          <a:xfrm>
            <a:off x="6704013" y="1316038"/>
            <a:ext cx="246062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j</a:t>
            </a:r>
            <a:endParaRPr lang="en-US" altLang="zh-CN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3"/>
            </p:custDataLst>
          </p:nvPr>
        </p:nvGraphicFramePr>
        <p:xfrm>
          <a:off x="3541395" y="1730375"/>
          <a:ext cx="5588312" cy="587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487"/>
                <a:gridCol w="344487"/>
                <a:gridCol w="344487"/>
                <a:gridCol w="344805"/>
                <a:gridCol w="344169"/>
                <a:gridCol w="344487"/>
                <a:gridCol w="344487"/>
                <a:gridCol w="344487"/>
                <a:gridCol w="344487"/>
                <a:gridCol w="376555"/>
                <a:gridCol w="337820"/>
                <a:gridCol w="376554"/>
                <a:gridCol w="394970"/>
                <a:gridCol w="357505"/>
                <a:gridCol w="321945"/>
                <a:gridCol w="322580"/>
              </a:tblGrid>
              <a:tr h="3060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A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2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3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4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5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6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7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8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9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10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J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Q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K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A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2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</a:t>
                      </a:r>
                      <a:endParaRPr lang="en-US" altLang="zh-CN" sz="9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2813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>
                          <a:solidFill>
                            <a:schemeClr val="bg1"/>
                          </a:solidFill>
                        </a:rPr>
                        <a:t>...</a:t>
                      </a:r>
                      <a:endParaRPr lang="en-US" altLang="zh-CN" sz="9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/>
          <p:nvPr>
            <p:custDataLst>
              <p:tags r:id="rId4"/>
            </p:custDataLst>
          </p:nvPr>
        </p:nvGraphicFramePr>
        <p:xfrm>
          <a:off x="3473450" y="3629025"/>
          <a:ext cx="5588312" cy="587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487"/>
                <a:gridCol w="344487"/>
                <a:gridCol w="344487"/>
                <a:gridCol w="344805"/>
                <a:gridCol w="344169"/>
                <a:gridCol w="395605"/>
                <a:gridCol w="331470"/>
                <a:gridCol w="344805"/>
                <a:gridCol w="337820"/>
                <a:gridCol w="344803"/>
                <a:gridCol w="337820"/>
                <a:gridCol w="376554"/>
                <a:gridCol w="394970"/>
                <a:gridCol w="357505"/>
                <a:gridCol w="321945"/>
                <a:gridCol w="322580"/>
              </a:tblGrid>
              <a:tr h="3060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A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2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3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4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5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10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7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8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9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6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J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Q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K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A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2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</a:t>
                      </a:r>
                      <a:endParaRPr lang="en-US" altLang="zh-CN" sz="9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2813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>
                          <a:solidFill>
                            <a:schemeClr val="bg1"/>
                          </a:solidFill>
                        </a:rPr>
                        <a:t>...</a:t>
                      </a:r>
                      <a:endParaRPr lang="en-US" altLang="zh-CN" sz="9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cxnSp>
        <p:nvCxnSpPr>
          <p:cNvPr id="5" name="直接箭头连接符 4"/>
          <p:cNvCxnSpPr/>
          <p:nvPr>
            <p:custDataLst>
              <p:tags r:id="rId5"/>
            </p:custDataLst>
          </p:nvPr>
        </p:nvCxnSpPr>
        <p:spPr>
          <a:xfrm>
            <a:off x="5273675" y="1325563"/>
            <a:ext cx="0" cy="36195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2453640" y="186688"/>
            <a:ext cx="1550035" cy="614682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ea"/>
              </a:rPr>
              <a:t>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24578" name="文本框 1"/>
          <p:cNvSpPr txBox="1"/>
          <p:nvPr/>
        </p:nvSpPr>
        <p:spPr>
          <a:xfrm>
            <a:off x="4102100" y="311150"/>
            <a:ext cx="3032125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en-US" sz="1800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 </a:t>
            </a:r>
            <a:r>
              <a:rPr lang="en-US" altLang="en-US" sz="1800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void </a:t>
            </a:r>
            <a:r>
              <a:rPr lang="en-US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Deal( Card * wDeck )                </a:t>
            </a:r>
            <a:endParaRPr lang="en-US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4579" name="对象 2"/>
          <p:cNvGraphicFramePr/>
          <p:nvPr/>
        </p:nvGraphicFramePr>
        <p:xfrm>
          <a:off x="1916113" y="874713"/>
          <a:ext cx="581025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9144000" imgH="6197600" progId="Visio.Drawing.15">
                  <p:embed/>
                </p:oleObj>
              </mc:Choice>
              <mc:Fallback>
                <p:oleObj name="" r:id="rId1" imgW="9144000" imgH="6197600" progId="Visio.Drawing.1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6113" y="874713"/>
                        <a:ext cx="5810250" cy="403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1"/>
          <p:cNvSpPr txBox="1"/>
          <p:nvPr/>
        </p:nvSpPr>
        <p:spPr>
          <a:xfrm>
            <a:off x="4064000" y="414338"/>
            <a:ext cx="4143375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void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rite_File(Card * wDeck)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8674" name="文本框 2"/>
          <p:cNvSpPr txBox="1"/>
          <p:nvPr/>
        </p:nvSpPr>
        <p:spPr>
          <a:xfrm>
            <a:off x="873125" y="1319213"/>
            <a:ext cx="6762750" cy="33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60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ILE * fopen(const char * path, const char * mode);</a:t>
            </a:r>
            <a:endParaRPr lang="zh-CN" altLang="en-US" sz="1600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3125" y="3257550"/>
            <a:ext cx="6904038" cy="12623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71450" marR="0" indent="-171450" defTabSz="914400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1600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ptr 为内存区块的指针，它可以是数组、变量、结构体等。</a:t>
            </a:r>
            <a:endParaRPr kumimoji="0" lang="zh-CN" altLang="en-US" sz="1600" kern="1200" cap="none" spc="0" normalizeH="0" baseline="0" noProof="1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  <a:p>
            <a:pPr marL="171450" marR="0" indent="-171450" defTabSz="914400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1600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size：表示每个数据块的字节数。</a:t>
            </a:r>
            <a:endParaRPr kumimoji="0" lang="zh-CN" altLang="en-US" sz="1600" kern="1200" cap="none" spc="0" normalizeH="0" baseline="0" noProof="1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171450" marR="0" indent="-171450" defTabSz="914400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1600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count：表示要读写的数据块的块数</a:t>
            </a:r>
            <a:r>
              <a:rPr kumimoji="0" lang="zh-CN" altLang="en-US" sz="900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。</a:t>
            </a:r>
            <a:endParaRPr kumimoji="0" lang="zh-CN" altLang="en-US" sz="900" kern="1200" cap="none" spc="0" normalizeH="0" baseline="0" noProof="1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900" kern="1200" cap="none" spc="0" normalizeH="0" baseline="0" noProof="1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676" name="文本框 4"/>
          <p:cNvSpPr txBox="1"/>
          <p:nvPr/>
        </p:nvSpPr>
        <p:spPr>
          <a:xfrm>
            <a:off x="873125" y="2311400"/>
            <a:ext cx="7770813" cy="334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60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ize_t fwrite ( void * ptr, size_t size, size_t count, FILE *fp );</a:t>
            </a:r>
            <a:endParaRPr lang="zh-CN" altLang="en-US" sz="1600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8677" name="文本框 5"/>
          <p:cNvSpPr txBox="1"/>
          <p:nvPr/>
        </p:nvSpPr>
        <p:spPr>
          <a:xfrm>
            <a:off x="873125" y="1822450"/>
            <a:ext cx="6151563" cy="334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ath为包含了路径的文件名，mode为文件打开方式。</a:t>
            </a:r>
            <a:endParaRPr lang="zh-CN" altLang="en-US" sz="1600" dirty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2582544" y="232410"/>
            <a:ext cx="1388744" cy="61468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存储</a:t>
            </a: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28679" name="文本框 1"/>
          <p:cNvSpPr txBox="1"/>
          <p:nvPr/>
        </p:nvSpPr>
        <p:spPr>
          <a:xfrm>
            <a:off x="873125" y="2801938"/>
            <a:ext cx="6399213" cy="334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write(wDeck,sizeof(Card),52,fp); </a:t>
            </a:r>
            <a:endParaRPr lang="zh-CN" altLang="en-US" sz="16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3"/>
          <p:cNvSpPr>
            <a:spLocks noGrp="1"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dirty="0">
                <a:solidFill>
                  <a:srgbClr val="000099"/>
                </a:solidFill>
              </a:rPr>
            </a:fld>
            <a:endParaRPr lang="en-US" altLang="zh-CN" dirty="0">
              <a:solidFill>
                <a:srgbClr val="000099"/>
              </a:solidFill>
            </a:endParaRPr>
          </a:p>
        </p:txBody>
      </p:sp>
      <p:sp>
        <p:nvSpPr>
          <p:cNvPr id="3" name="Text Box 2"/>
          <p:cNvSpPr txBox="1"/>
          <p:nvPr/>
        </p:nvSpPr>
        <p:spPr>
          <a:xfrm>
            <a:off x="525780" y="365760"/>
            <a:ext cx="8305800" cy="4567555"/>
          </a:xfrm>
          <a:prstGeom prst="rect">
            <a:avLst/>
          </a:prstGeom>
          <a:noFill/>
          <a:ln w="12700" cap="sq" cmpd="sng">
            <a:solidFill>
              <a:srgbClr val="00FFFF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b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使用方式　　　　　　　　　　　含义	</a:t>
            </a:r>
            <a:endParaRPr lang="zh-CN" altLang="en-US" sz="1600" b="1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”    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读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输入数据，打开一个文本文件进行读操作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”  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写	为输出数据，打开一个文本文件进行写操作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”    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追加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文本文件尾追加数据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b” 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读	为输入数据，打开一个二进制文件进行读操作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b”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写	为输出数据，打开一个二进制文件进行写操作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”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追加	向二进制文件尾追加数据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+”  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	为读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，打开一个文本文件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+”  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读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，建立一个新的文本文件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+”  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	文本文件</a:t>
            </a:r>
            <a:r>
              <a:rPr 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末尾读写</a:t>
            </a:r>
            <a:endParaRPr lang="en-US" altLang="zh-CN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rb+”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	为读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打开打开一个二进制文件	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b+”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	为读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建立一个新的二进制文件，若文件不存在则创建</a:t>
            </a:r>
            <a:endParaRPr lang="zh-CN" altLang="en-US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+”	</a:t>
            </a:r>
            <a:r>
              <a:rPr lang="zh-CN" altLang="en-US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	二进制文件</a:t>
            </a:r>
            <a:r>
              <a:rPr lang="zh-CN" sz="16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末尾读写</a:t>
            </a:r>
            <a:endParaRPr lang="zh-CN" sz="16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Line 3"/>
          <p:cNvSpPr/>
          <p:nvPr/>
        </p:nvSpPr>
        <p:spPr>
          <a:xfrm>
            <a:off x="525780" y="8229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" name="Line 4"/>
          <p:cNvSpPr/>
          <p:nvPr/>
        </p:nvSpPr>
        <p:spPr>
          <a:xfrm>
            <a:off x="518160" y="12039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Line 5"/>
          <p:cNvSpPr/>
          <p:nvPr/>
        </p:nvSpPr>
        <p:spPr>
          <a:xfrm>
            <a:off x="533400" y="14706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" name="Line 6"/>
          <p:cNvSpPr/>
          <p:nvPr/>
        </p:nvSpPr>
        <p:spPr>
          <a:xfrm>
            <a:off x="502920" y="21183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" name="Line 7"/>
          <p:cNvSpPr/>
          <p:nvPr/>
        </p:nvSpPr>
        <p:spPr>
          <a:xfrm>
            <a:off x="518160" y="24993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9" name="Line 8"/>
          <p:cNvSpPr/>
          <p:nvPr/>
        </p:nvSpPr>
        <p:spPr>
          <a:xfrm>
            <a:off x="533400" y="2832735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" name="Line 9"/>
          <p:cNvSpPr/>
          <p:nvPr/>
        </p:nvSpPr>
        <p:spPr>
          <a:xfrm>
            <a:off x="510540" y="315214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" name="Line 10"/>
          <p:cNvSpPr/>
          <p:nvPr/>
        </p:nvSpPr>
        <p:spPr>
          <a:xfrm>
            <a:off x="518160" y="38709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" name="Line 11"/>
          <p:cNvSpPr/>
          <p:nvPr/>
        </p:nvSpPr>
        <p:spPr>
          <a:xfrm>
            <a:off x="525780" y="42519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" name="Line 12"/>
          <p:cNvSpPr/>
          <p:nvPr/>
        </p:nvSpPr>
        <p:spPr>
          <a:xfrm>
            <a:off x="533400" y="457835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" name="Line 13"/>
          <p:cNvSpPr/>
          <p:nvPr/>
        </p:nvSpPr>
        <p:spPr>
          <a:xfrm>
            <a:off x="533400" y="179451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" name="Line 14"/>
          <p:cNvSpPr/>
          <p:nvPr/>
        </p:nvSpPr>
        <p:spPr>
          <a:xfrm>
            <a:off x="533400" y="351155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" name="Line 16"/>
          <p:cNvSpPr/>
          <p:nvPr/>
        </p:nvSpPr>
        <p:spPr>
          <a:xfrm>
            <a:off x="502920" y="365760"/>
            <a:ext cx="8305800" cy="0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" name="Line 17"/>
          <p:cNvSpPr/>
          <p:nvPr/>
        </p:nvSpPr>
        <p:spPr>
          <a:xfrm flipH="1">
            <a:off x="2134235" y="365760"/>
            <a:ext cx="14605" cy="4610735"/>
          </a:xfrm>
          <a:prstGeom prst="line">
            <a:avLst/>
          </a:prstGeom>
          <a:ln w="12700" cap="sq" cmpd="sng">
            <a:solidFill>
              <a:srgbClr val="00FFFF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9" name="Text Box 18"/>
          <p:cNvSpPr txBox="1"/>
          <p:nvPr/>
        </p:nvSpPr>
        <p:spPr>
          <a:xfrm>
            <a:off x="541020" y="68580"/>
            <a:ext cx="3048000" cy="39878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r>
              <a:rPr lang="zh-CN" altLang="en-US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使用方式：</a:t>
            </a:r>
            <a:endParaRPr lang="zh-CN" altLang="en-US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 advTm="4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0721" name="对象 7"/>
          <p:cNvGraphicFramePr/>
          <p:nvPr/>
        </p:nvGraphicFramePr>
        <p:xfrm>
          <a:off x="244475" y="1506538"/>
          <a:ext cx="4483100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8115300" imgH="6324600" progId="Visio.Drawing.15">
                  <p:embed/>
                </p:oleObj>
              </mc:Choice>
              <mc:Fallback>
                <p:oleObj name="" r:id="rId1" imgW="8115300" imgH="6324600" progId="Visio.Drawing.1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4475" y="1506538"/>
                        <a:ext cx="4483100" cy="314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7"/>
          <p:cNvGrpSpPr/>
          <p:nvPr/>
        </p:nvGrpSpPr>
        <p:grpSpPr>
          <a:xfrm>
            <a:off x="3371850" y="2447925"/>
            <a:ext cx="882650" cy="549275"/>
            <a:chOff x="4116" y="5139"/>
            <a:chExt cx="2104" cy="2363"/>
          </a:xfrm>
        </p:grpSpPr>
        <p:sp>
          <p:nvSpPr>
            <p:cNvPr id="13" name="上箭头 12"/>
            <p:cNvSpPr/>
            <p:nvPr/>
          </p:nvSpPr>
          <p:spPr>
            <a:xfrm>
              <a:off x="5107" y="5139"/>
              <a:ext cx="121" cy="922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16" y="6058"/>
              <a:ext cx="2104" cy="144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extrusionH="120650" prstMaterial="matte"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1">
                  <a:ln>
                    <a:gradFill>
                      <a:gsLst>
                        <a:gs pos="98000">
                          <a:srgbClr val="F88C89"/>
                        </a:gs>
                        <a:gs pos="86000">
                          <a:srgbClr val="F8D078"/>
                        </a:gs>
                        <a:gs pos="73000">
                          <a:srgbClr val="BAD172"/>
                        </a:gs>
                        <a:gs pos="62000">
                          <a:srgbClr val="BEC7AF"/>
                        </a:gs>
                        <a:gs pos="50000">
                          <a:srgbClr val="83D9E3"/>
                        </a:gs>
                        <a:gs pos="37000">
                          <a:srgbClr val="9C61DF"/>
                        </a:gs>
                        <a:gs pos="24000">
                          <a:srgbClr val="CA78E1"/>
                        </a:gs>
                        <a:gs pos="12000">
                          <a:srgbClr val="E564DF"/>
                        </a:gs>
                        <a:gs pos="0">
                          <a:srgbClr val="F86CC0"/>
                        </a:gs>
                      </a:gsLst>
                      <a:lin ang="0"/>
                    </a:gradFill>
                  </a:ln>
                  <a:solidFill>
                    <a:srgbClr val="000099"/>
                  </a:solidFill>
                  <a:effectLst>
                    <a:outerShdw blurRad="50800" dist="38100" algn="l" rotWithShape="0">
                      <a:srgbClr val="CC00CC">
                        <a:alpha val="40000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ea"/>
                </a:rPr>
                <a:t>pointer</a:t>
              </a:r>
              <a:endParaRPr kumimoji="0" lang="en-US" altLang="zh-CN" sz="16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solidFill>
                  <a:srgbClr val="000099"/>
                </a:soli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3508375" y="1609725"/>
            <a:ext cx="815975" cy="242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Deck[</a:t>
            </a:r>
            <a:r>
              <a:rPr lang="en-US" altLang="zh-CN" sz="1000" dirty="0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]</a:t>
            </a:r>
            <a:endParaRPr lang="zh-CN" altLang="en-US" sz="1000" dirty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972050" y="1631950"/>
            <a:ext cx="801688" cy="244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Deck[</a:t>
            </a:r>
            <a:r>
              <a:rPr lang="en-US" altLang="zh-CN" sz="1000" dirty="0">
                <a:solidFill>
                  <a:schemeClr val="bg2"/>
                </a:solidFill>
                <a:latin typeface="Arial" panose="020B0604020202020204" pitchFamily="34" charset="0"/>
              </a:rPr>
              <a:t>13</a:t>
            </a:r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]</a:t>
            </a:r>
            <a:endParaRPr lang="zh-CN" altLang="en-US" sz="1000" dirty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02388" y="1625600"/>
            <a:ext cx="817562" cy="244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Deck[</a:t>
            </a:r>
            <a:r>
              <a:rPr lang="en-US" altLang="zh-CN" sz="1000" dirty="0">
                <a:solidFill>
                  <a:schemeClr val="bg2"/>
                </a:solidFill>
                <a:latin typeface="Arial" panose="020B0604020202020204" pitchFamily="34" charset="0"/>
              </a:rPr>
              <a:t>26</a:t>
            </a:r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]</a:t>
            </a:r>
            <a:endParaRPr lang="zh-CN" altLang="en-US" sz="1000" dirty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845425" y="1643063"/>
            <a:ext cx="857250" cy="244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Deck[</a:t>
            </a:r>
            <a:r>
              <a:rPr lang="en-US" altLang="zh-CN" sz="1000" dirty="0">
                <a:solidFill>
                  <a:schemeClr val="bg2"/>
                </a:solidFill>
                <a:latin typeface="Arial" panose="020B0604020202020204" pitchFamily="34" charset="0"/>
              </a:rPr>
              <a:t>39</a:t>
            </a:r>
            <a:r>
              <a:rPr lang="zh-CN" altLang="en-US" sz="1000" dirty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]</a:t>
            </a:r>
            <a:endParaRPr lang="zh-CN" altLang="en-US" sz="1000" dirty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21" name="对象 20"/>
          <p:cNvGraphicFramePr/>
          <p:nvPr/>
        </p:nvGraphicFramePr>
        <p:xfrm>
          <a:off x="3616325" y="1852613"/>
          <a:ext cx="540702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7239000" imgH="800100" progId="Visio.Drawing.15">
                  <p:embed/>
                </p:oleObj>
              </mc:Choice>
              <mc:Fallback>
                <p:oleObj name="" r:id="rId3" imgW="7239000" imgH="800100" progId="Visio.Drawing.1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16325" y="1852613"/>
                        <a:ext cx="5407025" cy="579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4972050" y="2660650"/>
            <a:ext cx="3822700" cy="181483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Card  wDeck[52];</a:t>
            </a:r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Card *pointer;                                      </a:t>
            </a:r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 </a:t>
            </a:r>
            <a:r>
              <a:rPr lang="en-US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//定义一个 Card型的指针pointer；</a:t>
            </a:r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pointer=wDeck;                                       </a:t>
            </a:r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//让 pointer指向 wDeck；</a:t>
            </a:r>
            <a:endParaRPr lang="en-US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switch(a)</a:t>
            </a:r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 case 2:pointer = pointer+13;</a:t>
            </a:r>
            <a:endParaRPr lang="en-US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24" name="五角星 23"/>
          <p:cNvSpPr/>
          <p:nvPr/>
        </p:nvSpPr>
        <p:spPr>
          <a:xfrm>
            <a:off x="1771650" y="1506538"/>
            <a:ext cx="206375" cy="252413"/>
          </a:xfrm>
          <a:prstGeom prst="star5">
            <a:avLst/>
          </a:prstGeom>
          <a:solidFill>
            <a:srgbClr val="FF000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838575" y="406400"/>
            <a:ext cx="3491230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 </a:t>
            </a:r>
            <a:r>
              <a:rPr kumimoji="0" lang="en-US" altLang="zh-CN" sz="18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void </a:t>
            </a:r>
            <a:r>
              <a:rPr kumimoji="0" lang="zh-CN" altLang="en-US" sz="1800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Read</a:t>
            </a:r>
            <a:r>
              <a:rPr kumimoji="0" lang="zh-CN" altLang="en-US" sz="1800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_File(Card * wDeck)</a:t>
            </a:r>
            <a:endParaRPr kumimoji="0" lang="zh-CN" altLang="en-US" sz="1800" kern="1200" cap="none" spc="0" normalizeH="0" baseline="0" noProof="1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 bwMode="auto">
          <a:xfrm>
            <a:off x="2468243" y="265426"/>
            <a:ext cx="1275082" cy="614684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读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30734" name="文本框 1"/>
          <p:cNvSpPr txBox="1"/>
          <p:nvPr/>
        </p:nvSpPr>
        <p:spPr>
          <a:xfrm>
            <a:off x="395288" y="1025525"/>
            <a:ext cx="6278562" cy="33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fread(pointer,sizeof(Card),52,fp);</a:t>
            </a:r>
            <a:endParaRPr lang="zh-CN" altLang="en-US" sz="16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146250 0.000000 " pathEditMode="relative" ptsTypes="">
                                      <p:cBhvr>
                                        <p:cTn id="3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7917 0.001728 L 0.315417 0.001728 " pathEditMode="relative" ptsTypes="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4167 -0.000494 L 0.472917 -0.000494 " pathEditMode="relative" ptsTypes="">
                                      <p:cBhvr>
                                        <p:cTn id="5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2497" name="灯片编号占位符 3"/>
          <p:cNvSpPr>
            <a:spLocks noGrp="1"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dirty="0">
                <a:solidFill>
                  <a:srgbClr val="000099"/>
                </a:solidFill>
              </a:rPr>
            </a:fld>
            <a:endParaRPr lang="en-US" altLang="zh-CN" dirty="0">
              <a:solidFill>
                <a:srgbClr val="000099"/>
              </a:solidFill>
            </a:endParaRPr>
          </a:p>
        </p:txBody>
      </p:sp>
      <p:sp>
        <p:nvSpPr>
          <p:cNvPr id="362501" name="Text Box 5"/>
          <p:cNvSpPr txBox="1"/>
          <p:nvPr/>
        </p:nvSpPr>
        <p:spPr>
          <a:xfrm>
            <a:off x="1035050" y="628650"/>
            <a:ext cx="4737100" cy="3790950"/>
          </a:xfrm>
          <a:prstGeom prst="rect">
            <a:avLst/>
          </a:prstGeom>
          <a:noFill/>
          <a:ln w="9525">
            <a:noFill/>
          </a:ln>
        </p:spPr>
        <p:txBody>
          <a:bodyPr lIns="18000" tIns="46800" rIns="18000" bIns="46800" anchor="t" anchorCtr="0">
            <a:noAutofit/>
          </a:bodyPr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 main()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FILE * fp;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fp = fopen("</a:t>
            </a: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tulist.txt</a:t>
            </a: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", "r");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if (fp == NULL)	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{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printf("cannot open this file!\n");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exit(0);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}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 ...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fclose(fp);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eturn 0</a:t>
            </a:r>
            <a:r>
              <a:rPr lang="zh-CN" altLang="en-US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0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2503" name="AutoShape 7"/>
          <p:cNvSpPr/>
          <p:nvPr/>
        </p:nvSpPr>
        <p:spPr>
          <a:xfrm>
            <a:off x="3401060" y="2731770"/>
            <a:ext cx="1313815" cy="441325"/>
          </a:xfrm>
          <a:prstGeom prst="wedgeRectCallout">
            <a:avLst>
              <a:gd name="adj1" fmla="val -172843"/>
              <a:gd name="adj2" fmla="val 86111"/>
            </a:avLst>
          </a:prstGeom>
          <a:solidFill>
            <a:schemeClr val="tx1"/>
          </a:solidFill>
          <a:ln w="12700" cap="sq" cmpd="sng">
            <a:solidFill>
              <a:schemeClr val="bg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>
              <a:spcBef>
                <a:spcPct val="0"/>
              </a:spcBef>
            </a:pP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行读写操作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2504" name="AutoShape 8"/>
          <p:cNvSpPr/>
          <p:nvPr/>
        </p:nvSpPr>
        <p:spPr>
          <a:xfrm>
            <a:off x="5242560" y="1542415"/>
            <a:ext cx="2908300" cy="356235"/>
          </a:xfrm>
          <a:prstGeom prst="wedgeRoundRectCallout">
            <a:avLst>
              <a:gd name="adj1" fmla="val -58493"/>
              <a:gd name="adj2" fmla="val 127361"/>
              <a:gd name="adj3" fmla="val 16667"/>
            </a:avLst>
          </a:prstGeom>
          <a:solidFill>
            <a:schemeClr val="tx1"/>
          </a:solidFill>
          <a:ln w="12700" cap="sq" cmpd="sng">
            <a:solidFill>
              <a:schemeClr val="bg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>
              <a:spcBef>
                <a:spcPct val="0"/>
              </a:spcBef>
            </a:pP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打开文件失败，则退出程序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2505" name="AutoShape 9"/>
          <p:cNvSpPr/>
          <p:nvPr/>
        </p:nvSpPr>
        <p:spPr>
          <a:xfrm>
            <a:off x="3018155" y="4089400"/>
            <a:ext cx="1353820" cy="412750"/>
          </a:xfrm>
          <a:prstGeom prst="wedgeRectCallout">
            <a:avLst>
              <a:gd name="adj1" fmla="val -103265"/>
              <a:gd name="adj2" fmla="val -120138"/>
            </a:avLst>
          </a:prstGeom>
          <a:solidFill>
            <a:schemeClr val="tx1"/>
          </a:solidFill>
          <a:ln w="12700" cap="sq" cmpd="sng">
            <a:solidFill>
              <a:schemeClr val="bg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>
              <a:spcBef>
                <a:spcPct val="0"/>
              </a:spcBef>
            </a:pP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闭文件</a:t>
            </a:r>
            <a:endParaRPr lang="zh-CN" altLang="en-US" sz="16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5455" y="260350"/>
            <a:ext cx="349123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R="0" defTabSz="914400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 文件读写框架</a:t>
            </a:r>
            <a:endParaRPr kumimoji="0" lang="zh-CN" sz="1800" kern="1200" cap="none" spc="0" normalizeH="0" baseline="0" noProof="1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</p:spTree>
  </p:cSld>
  <p:clrMapOvr>
    <a:masterClrMapping/>
  </p:clrMapOvr>
  <p:transition advClick="0" advTm="400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556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057900" y="4686300"/>
            <a:ext cx="1428750" cy="342900"/>
          </a:xfrm>
        </p:spPr>
        <p:txBody>
          <a:bodyPr wrap="square" lIns="68580" tIns="34290" rIns="68580" bIns="3429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050" dirty="0">
                <a:solidFill>
                  <a:schemeClr val="bg1"/>
                </a:solidFill>
              </a:rPr>
            </a:fld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365570" name="Text Box 2"/>
          <p:cNvSpPr txBox="1"/>
          <p:nvPr/>
        </p:nvSpPr>
        <p:spPr>
          <a:xfrm>
            <a:off x="365760" y="0"/>
            <a:ext cx="8331835" cy="1730375"/>
          </a:xfrm>
          <a:prstGeom prst="rect">
            <a:avLst/>
          </a:prstGeom>
          <a:noFill/>
          <a:ln w="9525">
            <a:noFill/>
          </a:ln>
        </p:spPr>
        <p:txBody>
          <a:bodyPr wrap="square" lIns="13500" tIns="35100" rIns="13500" bIns="35100" anchor="t" anchorCtr="0">
            <a:spAutoFit/>
          </a:bodyPr>
          <a:p>
            <a:pPr marL="292100" indent="-292100">
              <a:lnSpc>
                <a:spcPct val="12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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二进制读写数据块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ad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和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write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：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92100" indent="-292100">
              <a:lnSpc>
                <a:spcPct val="12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   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ad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92100" indent="-292100">
              <a:lnSpc>
                <a:spcPct val="12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ad(buffer, size, count, fp)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92100" indent="-292100">
              <a:lnSpc>
                <a:spcPct val="12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表示从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fp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所指向的文件的当前位置读入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ount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大小为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size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字节的数据块放入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buffer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所指向的内存区域。</a:t>
            </a:r>
            <a:endParaRPr lang="zh-CN" altLang="en-US" sz="1800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6531" name="Rectangle 3" descr="蓝色砂纸"/>
          <p:cNvSpPr/>
          <p:nvPr/>
        </p:nvSpPr>
        <p:spPr>
          <a:xfrm>
            <a:off x="1503680" y="3310255"/>
            <a:ext cx="5556250" cy="1390015"/>
          </a:xfrm>
          <a:prstGeom prst="rect">
            <a:avLst/>
          </a:prstGeom>
          <a:blipFill rotWithShape="0">
            <a:blip r:embed="rId1"/>
          </a:blip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ffe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是一个指针。</a:t>
            </a:r>
            <a:endParaRPr lang="en-US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读写的字节数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要进行读写多少个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节的数据项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　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型指针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32" name="Text Box 4"/>
          <p:cNvSpPr txBox="1"/>
          <p:nvPr/>
        </p:nvSpPr>
        <p:spPr>
          <a:xfrm>
            <a:off x="477520" y="1810385"/>
            <a:ext cx="8517255" cy="1419860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write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write(buffer, size, count, fp)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表示将从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buffer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开始的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ount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大小为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size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字节的数据块写入</a:t>
            </a: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fp</a:t>
            </a:r>
            <a:r>
              <a:rPr lang="zh-CN" altLang="en-US" sz="18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所指向的文件的当前位置。</a:t>
            </a:r>
            <a:endParaRPr lang="zh-CN" altLang="en-US" sz="1800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/>
      </p:par>
    </p:tnLst>
    <p:bldLst>
      <p:bldP spid="406531" grpId="0" animBg="1"/>
      <p:bldP spid="4065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659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057900" y="4686300"/>
            <a:ext cx="1428750" cy="342900"/>
          </a:xfrm>
        </p:spPr>
        <p:txBody>
          <a:bodyPr wrap="square" lIns="68580" tIns="34290" rIns="68580" bIns="3429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050" dirty="0">
                <a:solidFill>
                  <a:schemeClr val="bg1"/>
                </a:solidFill>
              </a:rPr>
            </a:fld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366594" name="Text Box 2"/>
          <p:cNvSpPr txBox="1"/>
          <p:nvPr/>
        </p:nvSpPr>
        <p:spPr>
          <a:xfrm>
            <a:off x="425450" y="282575"/>
            <a:ext cx="7479030" cy="706755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 anchorCtr="0">
            <a:spAutoFit/>
          </a:bodyPr>
          <a:p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从键盘上输入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学生的有关数据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然后把他们存储到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盘上，再从磁盘中读出来验证一下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6595" name="Text Box 3"/>
          <p:cNvSpPr txBox="1"/>
          <p:nvPr/>
        </p:nvSpPr>
        <p:spPr>
          <a:xfrm>
            <a:off x="1600200" y="1028700"/>
            <a:ext cx="4972050" cy="41402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endParaRPr lang="zh-CN" altLang="zh-CN" sz="21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6596" name="Text Box 4"/>
          <p:cNvSpPr txBox="1"/>
          <p:nvPr/>
        </p:nvSpPr>
        <p:spPr>
          <a:xfrm>
            <a:off x="1138555" y="941070"/>
            <a:ext cx="4958715" cy="3507740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include "stdio.h"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define SIZE 4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uct student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char name[10];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nt num;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nt age;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char addr[15];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stu[SIZE];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endParaRPr lang="en-US" altLang="zh-CN" sz="14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 advTm="400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761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057900" y="4686300"/>
            <a:ext cx="1428750" cy="342900"/>
          </a:xfrm>
        </p:spPr>
        <p:txBody>
          <a:bodyPr wrap="square" lIns="68580" tIns="34290" rIns="68580" bIns="3429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2000" b="0" i="0" u="none" kern="1200" baseline="0">
                <a:solidFill>
                  <a:srgbClr val="66FF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050" dirty="0">
                <a:solidFill>
                  <a:schemeClr val="tx1"/>
                </a:solidFill>
              </a:rPr>
            </a:fld>
            <a:endParaRPr lang="en-US" altLang="zh-CN" sz="105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6915" y="448310"/>
            <a:ext cx="8265795" cy="3933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nt main(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{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ILE *fp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int i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(fp=fopen("stulist.txt", "wb")) == NULL) 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{ printf("file can’t open!\n");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exit(0); }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for(i=0;i&lt;SIZE;i++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scanf("%s %d %d %s", stu[i].name, &amp; stu[i].num, &amp; stu[i].age, stu[i].addr)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write(stu,sizeof(struct student),SIZE,fp);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fclose(fp);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	</a:t>
            </a:r>
            <a:endParaRPr lang="en-US" altLang="zh-CN" sz="14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advClick="0" advTm="4000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7618" name="Text Box 2"/>
          <p:cNvSpPr txBox="1"/>
          <p:nvPr/>
        </p:nvSpPr>
        <p:spPr>
          <a:xfrm>
            <a:off x="379730" y="480060"/>
            <a:ext cx="8765540" cy="3728720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noAutofit/>
          </a:bodyPr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(fp=fopen("stulist.txt", "rb")) == NULL) 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{printf("file can’t open!\n");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exit(0); }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ad(stu,sizeof(struct student),SIZE,fp);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lose(fp);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(i=0;i&lt;SIZE;i++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printf("%10s%10d%10d%20s\n",    stu[i].name, stu[i].num, stu[i].age, stu[i].addr)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turn 0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 advTm="400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9" name="组合 8"/>
          <p:cNvGrpSpPr/>
          <p:nvPr/>
        </p:nvGrpSpPr>
        <p:grpSpPr>
          <a:xfrm>
            <a:off x="1300163" y="971550"/>
            <a:ext cx="2339975" cy="1746250"/>
            <a:chOff x="1976" y="1118"/>
            <a:chExt cx="3684" cy="2750"/>
          </a:xfrm>
        </p:grpSpPr>
        <p:pic>
          <p:nvPicPr>
            <p:cNvPr id="8194" name="图片 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976" y="1118"/>
              <a:ext cx="3685" cy="275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976" y="1118"/>
              <a:ext cx="822" cy="129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4800" b="1" i="0" u="none" strike="noStrike" kern="1200" cap="none" spc="0" normalizeH="0" baseline="0" noProof="1" dirty="0">
                  <a:solidFill>
                    <a:schemeClr val="accent1"/>
                  </a:solidFill>
                  <a:effectLst>
                    <a:outerShdw blurRad="38100" dist="38100" dir="2700000">
                      <a:srgbClr val="C0C0C0"/>
                    </a:outerShdw>
                  </a:effectLst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4800" b="1" i="0" u="none" strike="noStrike" kern="1200" cap="none" spc="0" normalizeH="0" baseline="0" noProof="1" dirty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922838" y="971550"/>
            <a:ext cx="2339975" cy="1800225"/>
            <a:chOff x="7855" y="1118"/>
            <a:chExt cx="3684" cy="2834"/>
          </a:xfrm>
        </p:grpSpPr>
        <p:pic>
          <p:nvPicPr>
            <p:cNvPr id="8197" name="图片 3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7855" y="1118"/>
              <a:ext cx="3685" cy="283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矩形 6"/>
            <p:cNvSpPr/>
            <p:nvPr/>
          </p:nvSpPr>
          <p:spPr>
            <a:xfrm>
              <a:off x="7855" y="1118"/>
              <a:ext cx="822" cy="1297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4800" b="1" i="0" u="none" strike="noStrike" kern="1200" cap="none" spc="0" normalizeH="0" baseline="0" noProof="1" dirty="0">
                  <a:solidFill>
                    <a:schemeClr val="accent1"/>
                  </a:solidFill>
                  <a:effectLst>
                    <a:outerShdw blurRad="38100" dist="38100" dir="2700000">
                      <a:srgbClr val="C0C0C0"/>
                    </a:outerShdw>
                  </a:effectLst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4800" b="1" i="0" u="none" strike="noStrike" kern="1200" cap="none" spc="0" normalizeH="0" baseline="0" noProof="1" dirty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455863" y="2846388"/>
            <a:ext cx="3960812" cy="1895475"/>
            <a:chOff x="3803" y="4292"/>
            <a:chExt cx="6236" cy="2986"/>
          </a:xfrm>
        </p:grpSpPr>
        <p:pic>
          <p:nvPicPr>
            <p:cNvPr id="8200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03" y="4292"/>
              <a:ext cx="6236" cy="298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3803" y="4292"/>
              <a:ext cx="822" cy="1295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4800" b="1" i="0" u="none" strike="noStrike" kern="1200" cap="none" spc="0" normalizeH="0" baseline="0" noProof="1" dirty="0">
                  <a:solidFill>
                    <a:schemeClr val="accent1"/>
                  </a:solidFill>
                  <a:effectLst>
                    <a:outerShdw blurRad="38100" dist="38100" dir="2700000">
                      <a:srgbClr val="C0C0C0"/>
                    </a:outerShdw>
                  </a:effectLst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3</a:t>
              </a:r>
              <a:endParaRPr kumimoji="0" lang="en-US" altLang="zh-CN" sz="4800" b="1" i="0" u="none" strike="noStrike" kern="1200" cap="none" spc="0" normalizeH="0" baseline="0" noProof="1" dirty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799626" y="237335"/>
            <a:ext cx="6858000" cy="614646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1" name="TextBox 3"/>
          <p:cNvSpPr txBox="1"/>
          <p:nvPr/>
        </p:nvSpPr>
        <p:spPr>
          <a:xfrm>
            <a:off x="1304925" y="1155700"/>
            <a:ext cx="6967855" cy="322643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：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   int   Integer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   float   Real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 i, j;           等价于    Integer  i,  j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at  a, b;      等价于    Real  a,  b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：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  int  Count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 i, j             等价于    Count  i, j;    //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量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, j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意义更明</a:t>
            </a:r>
            <a:r>
              <a:rPr lang="zh-CN" altLang="en-US" sz="15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确</a:t>
            </a:r>
            <a:endParaRPr lang="en-US" altLang="zh-CN" sz="15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zh-CN" altLang="en-US" sz="15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59431" y="740172"/>
            <a:ext cx="465074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000" dirty="0">
                <a:solidFill>
                  <a:srgbClr val="FF0000"/>
                </a:solidFill>
                <a:latin typeface="Franklin Gothic Book" panose="020B0503020102020204" pitchFamily="34" charset="0"/>
              </a:rPr>
              <a:t>①</a:t>
            </a:r>
            <a:r>
              <a:rPr lang="en-US" altLang="zh-CN" sz="2000" dirty="0">
                <a:solidFill>
                  <a:srgbClr val="FF0000"/>
                </a:solidFill>
                <a:latin typeface="Franklin Gothic Book" panose="020B0503020102020204" pitchFamily="34" charset="0"/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latin typeface="Franklin Gothic Book" panose="020B0503020102020204" pitchFamily="34" charset="0"/>
              </a:rPr>
              <a:t>用一个新的类型名代替原有的类型名</a:t>
            </a:r>
            <a:endParaRPr lang="zh-CN" altLang="en-US" sz="2000" dirty="0">
              <a:solidFill>
                <a:srgbClr val="FF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55330" name="Text Box 2"/>
          <p:cNvSpPr txBox="1"/>
          <p:nvPr/>
        </p:nvSpPr>
        <p:spPr>
          <a:xfrm>
            <a:off x="913765" y="233045"/>
            <a:ext cx="4697254" cy="414020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1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 sz="21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ypedef  </a:t>
            </a:r>
            <a:r>
              <a:rPr lang="zh-CN" altLang="en-US" sz="21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声明新类型名</a:t>
            </a:r>
            <a:endParaRPr lang="zh-CN" altLang="en-US" sz="21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3" name="TextBox 5"/>
          <p:cNvSpPr txBox="1"/>
          <p:nvPr/>
        </p:nvSpPr>
        <p:spPr>
          <a:xfrm>
            <a:off x="977265" y="732155"/>
            <a:ext cx="7628255" cy="311531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：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struct  data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    int  month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int   day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int   year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</a:t>
            </a: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</a:t>
            </a: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birthday;               等价于     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ruct   date</a:t>
            </a:r>
            <a:r>
              <a:rPr lang="en-US" altLang="en-US" sz="2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birthday;</a:t>
            </a:r>
            <a:endParaRPr lang="en-US" altLang="en-US" sz="2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  <a:buClrTx/>
              <a:buSzTx/>
              <a:buNone/>
            </a:pPr>
            <a:endParaRPr lang="en-US" altLang="en-US" sz="2000" dirty="0">
              <a:solidFill>
                <a:schemeClr val="bg2"/>
              </a:solidFill>
              <a:sym typeface="+mn-ea"/>
            </a:endParaRPr>
          </a:p>
          <a:p>
            <a:pPr algn="l">
              <a:lnSpc>
                <a:spcPct val="100000"/>
              </a:lnSpc>
              <a:spcBef>
                <a:spcPct val="50000"/>
              </a:spcBef>
              <a:buClrTx/>
              <a:buSzTx/>
              <a:buNone/>
            </a:pP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58495" y="299085"/>
            <a:ext cx="651256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altLang="en-US" sz="2000" dirty="0">
                <a:solidFill>
                  <a:srgbClr val="FF0000"/>
                </a:solidFill>
                <a:latin typeface="Franklin Gothic Book" panose="020B0503020102020204" pitchFamily="34" charset="0"/>
              </a:rPr>
              <a:t>②</a:t>
            </a:r>
            <a:r>
              <a:rPr lang="en-US" altLang="zh-CN" sz="2000" dirty="0">
                <a:solidFill>
                  <a:srgbClr val="FF0000"/>
                </a:solidFill>
                <a:latin typeface="Franklin Gothic Book" panose="020B0503020102020204" pitchFamily="34" charset="0"/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latin typeface="Franklin Gothic Book" panose="020B0503020102020204" pitchFamily="34" charset="0"/>
              </a:rPr>
              <a:t>用一个简单的类型名代替复杂的类型表示方式</a:t>
            </a:r>
            <a:endParaRPr lang="zh-CN" altLang="en-US" sz="2000" dirty="0">
              <a:solidFill>
                <a:srgbClr val="FF0000"/>
              </a:solidFill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730885" y="582295"/>
            <a:ext cx="7466330" cy="413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defRPr/>
            </a:pPr>
            <a:r>
              <a:rPr kumimoji="0" lang="zh-CN" altLang="en-US" sz="2000" i="0" u="none" strike="noStrike" kern="1200" cap="none" spc="0" normalizeH="0" baseline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③ 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当不同源文件中用到同一数据类型时，常用typedef声明一些数据类型，把他们单独放在一个头文件中，然后在需要用到它们的文件中用#include命令把它们包含进来。</a:t>
            </a:r>
            <a:endParaRPr kumimoji="0" lang="zh-CN" altLang="en-US" sz="2000" i="0" u="none" strike="noStrike" kern="1200" cap="none" spc="0" normalizeH="0" baseline="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defRPr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④ 使用typedef可以增强程序通用性以及可移植性，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因为有时候程序会依赖于硬件特性。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defRPr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例如：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机中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是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字节，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2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机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是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字节。要将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2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机的代码移植到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机上需要将每一个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修改为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long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把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ypedef int Intege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修改为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ypedef   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long   Integer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可以简化程序。</a:t>
            </a:r>
            <a:endParaRPr lang="zh-CN" altLang="en-US" sz="21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R="0" lvl="0" algn="l" defTabSz="914400" rtl="0" eaLnBrk="1" fontAlgn="base" latinLnBrk="0" hangingPunct="1">
              <a:lnSpc>
                <a:spcPct val="2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defRPr/>
            </a:pPr>
            <a:endParaRPr kumimoji="0" lang="zh-CN" altLang="en-US" sz="21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1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 advClick="0" advTm="4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011720" y="220191"/>
            <a:ext cx="6858000" cy="614667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44033" name="副标题 2"/>
          <p:cNvSpPr>
            <a:spLocks noGrp="1"/>
          </p:cNvSpPr>
          <p:nvPr>
            <p:ph type="subTitle" idx="1"/>
          </p:nvPr>
        </p:nvSpPr>
        <p:spPr>
          <a:xfrm>
            <a:off x="1663700" y="1790700"/>
            <a:ext cx="5616575" cy="2359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结构体</a:t>
            </a:r>
            <a:endParaRPr kumimoji="0" lang="en-US" altLang="zh-CN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字符串指针</a:t>
            </a: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文件操作 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bg1">
                    <a:lumMod val="40000"/>
                    <a:lumOff val="6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     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   </a:t>
            </a: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1" name="矩形 5"/>
          <p:cNvSpPr/>
          <p:nvPr/>
        </p:nvSpPr>
        <p:spPr>
          <a:xfrm>
            <a:off x="815975" y="1081088"/>
            <a:ext cx="3651250" cy="646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285750" indent="-285750">
              <a:lnSpc>
                <a:spcPct val="13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实例涉及的知识点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：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100612" y="495779"/>
            <a:ext cx="6858000" cy="61464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34818" name="矩形 5"/>
          <p:cNvSpPr/>
          <p:nvPr/>
        </p:nvSpPr>
        <p:spPr>
          <a:xfrm>
            <a:off x="858838" y="1109663"/>
            <a:ext cx="1970087" cy="646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285750" indent="-285750">
              <a:lnSpc>
                <a:spcPct val="13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实例总结：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34819" name="文本框 1"/>
          <p:cNvSpPr txBox="1"/>
          <p:nvPr/>
        </p:nvSpPr>
        <p:spPr>
          <a:xfrm>
            <a:off x="1587500" y="1755775"/>
            <a:ext cx="6505575" cy="229362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. 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利用结构体来定义扑克牌的结构，同时用字符串定义了数字；</a:t>
            </a:r>
            <a:endParaRPr lang="zh-CN" altLang="en-US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. 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把整副牌看作一个结构体数组，利用数组指针来搜索输出节点；</a:t>
            </a:r>
            <a:endParaRPr lang="zh-CN" altLang="en-US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. 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利用文件的读写操作完成扑克牌的存储和输出。</a:t>
            </a:r>
            <a:endParaRPr lang="zh-CN" altLang="en-US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100613" y="495779"/>
            <a:ext cx="6858000" cy="61464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36866" name="矩形 5"/>
          <p:cNvSpPr/>
          <p:nvPr/>
        </p:nvSpPr>
        <p:spPr>
          <a:xfrm>
            <a:off x="601663" y="1701800"/>
            <a:ext cx="3400425" cy="646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285750" indent="-285750">
              <a:lnSpc>
                <a:spcPct val="13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举一反三（习题）：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36867" name="文本框 1"/>
          <p:cNvSpPr txBox="1"/>
          <p:nvPr/>
        </p:nvSpPr>
        <p:spPr>
          <a:xfrm>
            <a:off x="1022350" y="2451100"/>
            <a:ext cx="6935788" cy="2222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请模拟完成一个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“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比大小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”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纸牌游戏，计算机和用户各为一个玩家，每次给每家发三张牌，豹子（三张一样）最大，然后是对子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+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单张，然后是单张（黑桃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A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最大），相同的牌按黑红梅方的顺序比大小。</a:t>
            </a:r>
            <a:endParaRPr lang="zh-CN" altLang="en-US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endParaRPr lang="en-US" altLang="zh-CN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矩形 5"/>
          <p:cNvSpPr/>
          <p:nvPr/>
        </p:nvSpPr>
        <p:spPr>
          <a:xfrm>
            <a:off x="2471738" y="733425"/>
            <a:ext cx="3587750" cy="5032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285750" indent="-285750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致谢制作本实例课程人员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8914" name="矩形 6"/>
          <p:cNvSpPr/>
          <p:nvPr/>
        </p:nvSpPr>
        <p:spPr>
          <a:xfrm>
            <a:off x="1068388" y="1676400"/>
            <a:ext cx="6889750" cy="13255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例课程设计：冯 筠</a:t>
            </a:r>
            <a:endParaRPr lang="en-US" altLang="zh-CN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课件材料准备人：王 东</a:t>
            </a:r>
            <a:endParaRPr lang="zh-CN" altLang="en-US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例演示视频录制人员列表：王 东、李 勇、刘 勇、王佳阳</a:t>
            </a:r>
            <a:endParaRPr lang="zh-CN" altLang="en-US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例演示视频摄像人：刘 勇</a:t>
            </a:r>
            <a:endParaRPr lang="zh-CN" altLang="en-US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15" name="文本框 9"/>
          <p:cNvSpPr txBox="1"/>
          <p:nvPr/>
        </p:nvSpPr>
        <p:spPr>
          <a:xfrm>
            <a:off x="4983163" y="4394200"/>
            <a:ext cx="984250" cy="244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刘勇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38916" name="图片 2" descr="QQ截图201608251817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62063" y="3257550"/>
            <a:ext cx="984250" cy="1138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7" name="文本框 4"/>
          <p:cNvSpPr txBox="1"/>
          <p:nvPr/>
        </p:nvSpPr>
        <p:spPr>
          <a:xfrm>
            <a:off x="1487488" y="4394200"/>
            <a:ext cx="984250" cy="242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王东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38918" name="图片 7" descr="QQ截图201608251931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3189288"/>
            <a:ext cx="982663" cy="11382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9" name="图片 8" descr="QQ截图2016082519310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3163" y="3257550"/>
            <a:ext cx="984250" cy="1136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20" name="文本框 10"/>
          <p:cNvSpPr txBox="1"/>
          <p:nvPr/>
        </p:nvSpPr>
        <p:spPr>
          <a:xfrm>
            <a:off x="3054350" y="4395788"/>
            <a:ext cx="982663" cy="242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李勇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38921" name="图片 8" descr="QQ截图2016083017155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2125" y="3257550"/>
            <a:ext cx="984250" cy="1136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22" name="文本框 9"/>
          <p:cNvSpPr txBox="1"/>
          <p:nvPr/>
        </p:nvSpPr>
        <p:spPr>
          <a:xfrm flipH="1">
            <a:off x="6767513" y="4394200"/>
            <a:ext cx="1133475" cy="242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王佳阳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788985" y="328328"/>
            <a:ext cx="6857999" cy="614646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10242" name="矩形 5"/>
          <p:cNvSpPr/>
          <p:nvPr/>
        </p:nvSpPr>
        <p:spPr>
          <a:xfrm>
            <a:off x="788988" y="942975"/>
            <a:ext cx="581025" cy="2940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285750" indent="-285750" algn="ctr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sz="2400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模块流程图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graphicFrame>
        <p:nvGraphicFramePr>
          <p:cNvPr id="10243" name="对象 4"/>
          <p:cNvGraphicFramePr/>
          <p:nvPr/>
        </p:nvGraphicFramePr>
        <p:xfrm>
          <a:off x="2668588" y="1135063"/>
          <a:ext cx="4243387" cy="346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247900" imgH="3200400" progId="Visio.Drawing.15">
                  <p:embed/>
                </p:oleObj>
              </mc:Choice>
              <mc:Fallback>
                <p:oleObj name="" r:id="rId1" imgW="2247900" imgH="320040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8588" y="1135063"/>
                        <a:ext cx="4243387" cy="3465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圆角矩形 7"/>
          <p:cNvSpPr/>
          <p:nvPr/>
        </p:nvSpPr>
        <p:spPr>
          <a:xfrm>
            <a:off x="7913688" y="3987800"/>
            <a:ext cx="1054100" cy="358775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4897438" y="3595688"/>
            <a:ext cx="1973263" cy="344488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147888" y="1955800"/>
            <a:ext cx="1154113" cy="333375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243013" y="1473200"/>
            <a:ext cx="1595438" cy="422275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531793" y="266545"/>
            <a:ext cx="6858000" cy="614656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12294" name="文本框 1"/>
          <p:cNvSpPr txBox="1"/>
          <p:nvPr/>
        </p:nvSpPr>
        <p:spPr>
          <a:xfrm>
            <a:off x="746125" y="1473200"/>
            <a:ext cx="8429625" cy="340233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ts val="2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 打印首页面 </a:t>
            </a:r>
            <a:endParaRPr lang="zh-CN" altLang="en-US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2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2</a:t>
            </a:r>
            <a:r>
              <a:rPr lang="zh-CN" altLang="en-US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 定义  结构体  Card ，包含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number</a:t>
            </a:r>
            <a:r>
              <a:rPr lang="zh-CN" altLang="en-US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和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color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200"/>
              </a:spcBef>
              <a:buClrTx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3)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定义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Card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型的 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数组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deck[</a:t>
            </a:r>
            <a:r>
              <a:rPr lang="en-US" altLang="zh-CN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52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]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，存储 52 张牌； 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2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 *number[ ]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指针数组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和color[ ]数组的初始化，分别保存13  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2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     张牌和 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4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种不同花色； 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5) 将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数字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和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花色 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对应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组合，放入 </a:t>
            </a:r>
            <a:r>
              <a:rPr lang="en-US" altLang="zh-CN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deck[52]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数组 中； </a:t>
            </a:r>
            <a:endParaRPr lang="zh-CN" altLang="en-US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6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 利用 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随机数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种子，完成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数字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和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花色 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随机搭配的  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“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洗牌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 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      过程；  </a:t>
            </a:r>
            <a:endParaRPr lang="zh-CN" altLang="en-US" sz="4400" b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539750" y="1557338"/>
            <a:ext cx="355600" cy="1824038"/>
          </a:xfrm>
          <a:prstGeom prst="leftBrace">
            <a:avLst>
              <a:gd name="adj1" fmla="val 0"/>
              <a:gd name="adj2" fmla="val 50000"/>
            </a:avLst>
          </a:prstGeom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296" name="矩形 5"/>
          <p:cNvSpPr/>
          <p:nvPr/>
        </p:nvSpPr>
        <p:spPr>
          <a:xfrm>
            <a:off x="5143500" y="1108075"/>
            <a:ext cx="2324100" cy="5667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285750" indent="-285750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程序的详细设计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550863" y="3771900"/>
            <a:ext cx="255588" cy="436563"/>
          </a:xfrm>
          <a:prstGeom prst="leftBrac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圆角矩形 13"/>
          <p:cNvSpPr/>
          <p:nvPr/>
        </p:nvSpPr>
        <p:spPr>
          <a:xfrm>
            <a:off x="2322513" y="3806825"/>
            <a:ext cx="1997075" cy="301625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876300" y="2457450"/>
            <a:ext cx="854075" cy="339725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087938" y="3355975"/>
            <a:ext cx="1065213" cy="312738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952500" y="1584325"/>
            <a:ext cx="703263" cy="377825"/>
          </a:xfrm>
          <a:prstGeom prst="roundRect">
            <a:avLst/>
          </a:prstGeom>
          <a:ln>
            <a:solidFill>
              <a:schemeClr val="bg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952499" y="303209"/>
            <a:ext cx="6858000" cy="614673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4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模拟发牌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14342" name="文本框 1"/>
          <p:cNvSpPr txBox="1"/>
          <p:nvPr/>
        </p:nvSpPr>
        <p:spPr>
          <a:xfrm>
            <a:off x="431800" y="1560513"/>
            <a:ext cx="8509000" cy="33099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7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 发牌 ；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8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 定义一个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文件指针 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FILE *fp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，利用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fwrite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函数把文件流  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     存储   在一个叫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data.dat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的文件。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9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)同样利用一个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文件指针 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FILE *fp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，利用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fread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函数把文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      件流的内容按照 </a:t>
            </a:r>
            <a:r>
              <a:rPr lang="en-US" altLang="zh-CN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副牌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的格式  读出来  ，并打印。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(10)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玩家可以  任意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选择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查看  某副牌，直到玩家 选择 </a:t>
            </a:r>
            <a:r>
              <a:rPr lang="zh-CN" altLang="en-US" sz="2400">
                <a:solidFill>
                  <a:srgbClr val="0A0A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退出</a:t>
            </a: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，</a:t>
            </a:r>
            <a:endParaRPr lang="zh-CN" altLang="en-US" sz="24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r>
              <a:rPr lang="zh-CN" altLang="en-US" sz="24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      演示结束</a:t>
            </a: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黑体" panose="02010609060101010101" pitchFamily="49" charset="-122"/>
              </a:rPr>
              <a:t>。</a:t>
            </a:r>
            <a:endParaRPr lang="zh-CN" altLang="en-US" sz="1200" b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  <a:p>
            <a:pPr>
              <a:spcBef>
                <a:spcPts val="500"/>
              </a:spcBef>
              <a:buClrTx/>
            </a:pPr>
            <a:endParaRPr lang="zh-CN" altLang="en-US" sz="1200" b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295275" y="1692275"/>
            <a:ext cx="152400" cy="269875"/>
          </a:xfrm>
          <a:prstGeom prst="leftBrace">
            <a:avLst/>
          </a:prstGeom>
          <a:ln>
            <a:solidFill>
              <a:srgbClr val="0000CC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左大括号 5"/>
          <p:cNvSpPr/>
          <p:nvPr/>
        </p:nvSpPr>
        <p:spPr>
          <a:xfrm>
            <a:off x="220663" y="2247900"/>
            <a:ext cx="303213" cy="1735138"/>
          </a:xfrm>
          <a:prstGeom prst="leftBrace">
            <a:avLst>
              <a:gd name="adj1" fmla="val 0"/>
              <a:gd name="adj2" fmla="val 50000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345" name="矩形 5"/>
          <p:cNvSpPr/>
          <p:nvPr/>
        </p:nvSpPr>
        <p:spPr>
          <a:xfrm>
            <a:off x="5143500" y="1108075"/>
            <a:ext cx="2324100" cy="5667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285750" indent="-285750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ea typeface="黑体" panose="02010609060101010101" pitchFamily="49" charset="-122"/>
                <a:sym typeface="宋体" panose="02010600030101010101" pitchFamily="2" charset="-122"/>
              </a:rPr>
              <a:t>程序的详细设计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5"/>
          <p:cNvSpPr/>
          <p:nvPr/>
        </p:nvSpPr>
        <p:spPr bwMode="auto">
          <a:xfrm>
            <a:off x="2948618" y="489902"/>
            <a:ext cx="3246443" cy="579118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宋体" panose="02010600030101010101" pitchFamily="2" charset="-122"/>
              </a:rPr>
              <a:t>数据结构描述</a:t>
            </a:r>
            <a:endParaRPr kumimoji="0" lang="en-US" altLang="zh-CN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  <a:sym typeface="宋体" panose="02010600030101010101" pitchFamily="2" charset="-122"/>
            </a:endParaRPr>
          </a:p>
        </p:txBody>
      </p:sp>
      <p:grpSp>
        <p:nvGrpSpPr>
          <p:cNvPr id="16387" name="组合 11"/>
          <p:cNvGrpSpPr/>
          <p:nvPr/>
        </p:nvGrpSpPr>
        <p:grpSpPr>
          <a:xfrm>
            <a:off x="1233488" y="2547295"/>
            <a:ext cx="3464817" cy="1400818"/>
            <a:chOff x="1303" y="1919"/>
            <a:chExt cx="5457" cy="2207"/>
          </a:xfrm>
        </p:grpSpPr>
        <p:sp>
          <p:nvSpPr>
            <p:cNvPr id="10" name="圆角矩形 9"/>
            <p:cNvSpPr/>
            <p:nvPr/>
          </p:nvSpPr>
          <p:spPr>
            <a:xfrm>
              <a:off x="1303" y="1919"/>
              <a:ext cx="5457" cy="2207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868" y="2294"/>
              <a:ext cx="3761" cy="579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2827" y="3286"/>
              <a:ext cx="3802" cy="627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391" name="文本框 6"/>
            <p:cNvSpPr txBox="1"/>
            <p:nvPr/>
          </p:nvSpPr>
          <p:spPr>
            <a:xfrm>
              <a:off x="1303" y="2171"/>
              <a:ext cx="1567" cy="8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en-US" altLang="zh-CN" dirty="0">
                  <a:solidFill>
                    <a:srgbClr val="00B050"/>
                  </a:solidFill>
                  <a:latin typeface="Arial" panose="020B0604020202020204" pitchFamily="34" charset="0"/>
                </a:rPr>
                <a:t>Card</a:t>
              </a:r>
              <a:endParaRPr lang="en-US" altLang="zh-CN" dirty="0">
                <a:solidFill>
                  <a:srgbClr val="00B05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2" name="文本框 7"/>
            <p:cNvSpPr txBox="1"/>
            <p:nvPr/>
          </p:nvSpPr>
          <p:spPr>
            <a:xfrm>
              <a:off x="2870" y="2285"/>
              <a:ext cx="3889" cy="10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noAutofit/>
            </a:bodyPr>
            <a:p>
              <a:r>
                <a:rPr lang="en-US" altLang="zh-CN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const </a:t>
              </a:r>
              <a:r>
                <a:rPr lang="zh-CN" altLang="en-US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char  *number</a:t>
              </a:r>
              <a:endParaRPr lang="zh-CN" altLang="en-US" sz="1800" dirty="0">
                <a:solidFill>
                  <a:srgbClr val="0000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6393" name="文本框 8"/>
            <p:cNvSpPr txBox="1"/>
            <p:nvPr/>
          </p:nvSpPr>
          <p:spPr>
            <a:xfrm>
              <a:off x="2870" y="3250"/>
              <a:ext cx="267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int </a:t>
              </a:r>
              <a:r>
                <a:rPr lang="zh-CN" altLang="en-US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color</a:t>
              </a:r>
              <a:endParaRPr lang="zh-CN" altLang="en-US" sz="1800" dirty="0">
                <a:solidFill>
                  <a:srgbClr val="0000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6329672" y="2917825"/>
            <a:ext cx="1635760" cy="64008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结构体</a:t>
            </a:r>
            <a:endParaRPr kumimoji="0" lang="zh-CN" altLang="en-US" sz="36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6395" name="图片 4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3300" y="2546350"/>
            <a:ext cx="1003300" cy="1211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400050" y="1022350"/>
            <a:ext cx="936942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bg1"/>
                </a:solidFill>
              </a:rPr>
              <a:t>const char </a:t>
            </a:r>
            <a:r>
              <a:rPr lang="en-US" altLang="zh-CN" sz="2000">
                <a:solidFill>
                  <a:srgbClr val="FF0000"/>
                </a:solidFill>
              </a:rPr>
              <a:t>*</a:t>
            </a:r>
            <a:r>
              <a:rPr lang="en-US" altLang="zh-CN" sz="2000">
                <a:solidFill>
                  <a:schemeClr val="bg1"/>
                </a:solidFill>
              </a:rPr>
              <a:t>number[]=</a:t>
            </a:r>
            <a:endParaRPr lang="en-US" altLang="zh-CN" sz="200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bg1"/>
                </a:solidFill>
              </a:rPr>
              <a:t>{”A”,”2”,”3”,”4”,”5”,”6”,”7”,”8”,”9”,”10”,”J”,”Q”,”K” };</a:t>
            </a:r>
            <a:endParaRPr lang="en-US" altLang="zh-CN" sz="200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bg1"/>
                </a:solidFill>
              </a:rPr>
              <a:t>int  color[]={3,4,5,6};</a:t>
            </a:r>
            <a:endParaRPr lang="en-US" altLang="zh-CN" sz="20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5"/>
          <p:cNvSpPr/>
          <p:nvPr/>
        </p:nvSpPr>
        <p:spPr bwMode="auto">
          <a:xfrm>
            <a:off x="2948618" y="324167"/>
            <a:ext cx="3246443" cy="579118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normAutofit/>
          </a:bodyPr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宋体" panose="02010600030101010101" pitchFamily="2" charset="-122"/>
              </a:rPr>
              <a:t>数据结构描述</a:t>
            </a:r>
            <a:endParaRPr kumimoji="0" lang="en-US" altLang="zh-CN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  <a:sym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5285" y="1001395"/>
            <a:ext cx="6033770" cy="3726815"/>
          </a:xfrm>
          <a:prstGeom prst="rect">
            <a:avLst/>
          </a:prstGeom>
        </p:spPr>
      </p:pic>
    </p:spTree>
  </p:cSld>
  <p:clrMapOvr>
    <a:masterClrMapping/>
  </p:clrMapOvr>
  <p:transition advClick="0" advTm="400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5"/>
          <p:cNvSpPr/>
          <p:nvPr/>
        </p:nvSpPr>
        <p:spPr bwMode="auto">
          <a:xfrm>
            <a:off x="3113718" y="149542"/>
            <a:ext cx="3246442" cy="579120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宋体" panose="02010600030101010101" pitchFamily="2" charset="-122"/>
              </a:rPr>
              <a:t>数据结构描述</a:t>
            </a:r>
            <a:endParaRPr kumimoji="0" lang="en-US" altLang="zh-CN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  <a:sym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77890" y="941070"/>
            <a:ext cx="1635760" cy="64008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结构体</a:t>
            </a:r>
            <a:endParaRPr kumimoji="0" lang="zh-CN" altLang="en-US" sz="36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9643" name="文本框 37"/>
          <p:cNvSpPr txBox="1"/>
          <p:nvPr/>
        </p:nvSpPr>
        <p:spPr>
          <a:xfrm>
            <a:off x="4432300" y="1060450"/>
            <a:ext cx="3671888" cy="639763"/>
          </a:xfrm>
          <a:prstGeom prst="rect">
            <a:avLst/>
          </a:pr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r>
              <a:rPr lang="zh-CN" altLang="en-US" sz="3600" dirty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rd</a:t>
            </a:r>
            <a:r>
              <a:rPr lang="zh-CN" altLang="en-US" sz="360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zh-CN" altLang="en-US" sz="3600" dirty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eck</a:t>
            </a:r>
            <a:r>
              <a:rPr lang="zh-CN" altLang="en-US" sz="3600" dirty="0">
                <a:solidFill>
                  <a:srgbClr val="0000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 52 ]</a:t>
            </a:r>
            <a:endParaRPr lang="zh-CN" altLang="en-US" sz="3600" dirty="0">
              <a:solidFill>
                <a:srgbClr val="000033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>
            <a:off x="5041900" y="2397125"/>
            <a:ext cx="6350" cy="1027113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603625" y="1517650"/>
            <a:ext cx="5092700" cy="1279525"/>
            <a:chOff x="5675" y="2390"/>
            <a:chExt cx="8020" cy="2014"/>
          </a:xfrm>
        </p:grpSpPr>
        <p:graphicFrame>
          <p:nvGraphicFramePr>
            <p:cNvPr id="18445" name="对象 35"/>
            <p:cNvGraphicFramePr/>
            <p:nvPr/>
          </p:nvGraphicFramePr>
          <p:xfrm>
            <a:off x="5675" y="2390"/>
            <a:ext cx="8020" cy="20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2463800" imgH="520700" progId="Visio.Drawing.15">
                    <p:embed/>
                  </p:oleObj>
                </mc:Choice>
                <mc:Fallback>
                  <p:oleObj name="" r:id="rId1" imgW="2463800" imgH="520700" progId="Visio.Drawing.15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675" y="2390"/>
                          <a:ext cx="8020" cy="20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446" name="组合 56"/>
            <p:cNvGrpSpPr/>
            <p:nvPr/>
          </p:nvGrpSpPr>
          <p:grpSpPr>
            <a:xfrm>
              <a:off x="6590" y="2875"/>
              <a:ext cx="6355" cy="980"/>
              <a:chOff x="7279" y="1747"/>
              <a:chExt cx="6354" cy="981"/>
            </a:xfrm>
          </p:grpSpPr>
          <p:sp>
            <p:nvSpPr>
              <p:cNvPr id="18447" name="文本框 38"/>
              <p:cNvSpPr txBox="1"/>
              <p:nvPr/>
            </p:nvSpPr>
            <p:spPr>
              <a:xfrm>
                <a:off x="7279" y="1890"/>
                <a:ext cx="513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0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48" name="文本框 39"/>
              <p:cNvSpPr txBox="1"/>
              <p:nvPr/>
            </p:nvSpPr>
            <p:spPr>
              <a:xfrm flipH="1">
                <a:off x="8308" y="1890"/>
                <a:ext cx="455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1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49" name="文本框 40"/>
              <p:cNvSpPr txBox="1"/>
              <p:nvPr/>
            </p:nvSpPr>
            <p:spPr>
              <a:xfrm>
                <a:off x="9438" y="1861"/>
                <a:ext cx="494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2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0" name="文本框 41"/>
              <p:cNvSpPr txBox="1"/>
              <p:nvPr/>
            </p:nvSpPr>
            <p:spPr>
              <a:xfrm>
                <a:off x="10427" y="1747"/>
                <a:ext cx="816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...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1" name="文本框 42"/>
              <p:cNvSpPr txBox="1"/>
              <p:nvPr/>
            </p:nvSpPr>
            <p:spPr>
              <a:xfrm>
                <a:off x="11434" y="1912"/>
                <a:ext cx="1032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50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2" name="文本框 43"/>
              <p:cNvSpPr txBox="1"/>
              <p:nvPr/>
            </p:nvSpPr>
            <p:spPr>
              <a:xfrm>
                <a:off x="12543" y="1906"/>
                <a:ext cx="1091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51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" name="椭圆 49"/>
              <p:cNvSpPr/>
              <p:nvPr/>
            </p:nvSpPr>
            <p:spPr>
              <a:xfrm>
                <a:off x="8306" y="1912"/>
                <a:ext cx="615" cy="653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dk1">
                            <a:tint val="50000"/>
                            <a:satMod val="300000"/>
                          </a:schemeClr>
                        </a:gs>
                        <a:gs pos="35000">
                          <a:schemeClr val="dk1">
                            <a:tint val="37000"/>
                            <a:satMod val="300000"/>
                          </a:schemeClr>
                        </a:gs>
                        <a:gs pos="100000">
                          <a:schemeClr val="dk1">
                            <a:tint val="15000"/>
                            <a:satMod val="350000"/>
                          </a:schemeClr>
                        </a:gs>
                      </a:gsLst>
                      <a:lin ang="16200000" scaled="1"/>
                    </a:gradFill>
                  </a14:hiddenFill>
                </a:ext>
              </a:ex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1">
                  <a:ln>
                    <a:noFill/>
                  </a:ln>
                  <a:solidFill>
                    <a:schemeClr val="dk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8454" name="文本框 52"/>
              <p:cNvSpPr txBox="1"/>
              <p:nvPr/>
            </p:nvSpPr>
            <p:spPr>
              <a:xfrm>
                <a:off x="7299" y="1892"/>
                <a:ext cx="513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0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5" name="文本框 53"/>
              <p:cNvSpPr txBox="1"/>
              <p:nvPr/>
            </p:nvSpPr>
            <p:spPr>
              <a:xfrm flipH="1">
                <a:off x="8328" y="1892"/>
                <a:ext cx="455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1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6" name="文本框 54"/>
              <p:cNvSpPr txBox="1"/>
              <p:nvPr/>
            </p:nvSpPr>
            <p:spPr>
              <a:xfrm>
                <a:off x="9458" y="1863"/>
                <a:ext cx="494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2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7" name="文本框 55"/>
              <p:cNvSpPr txBox="1"/>
              <p:nvPr/>
            </p:nvSpPr>
            <p:spPr>
              <a:xfrm>
                <a:off x="10447" y="1749"/>
                <a:ext cx="816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r>
                  <a:rPr lang="en-US" altLang="zh-CN" dirty="0">
                    <a:solidFill>
                      <a:srgbClr val="000033"/>
                    </a:solidFill>
                    <a:latin typeface="Arial" panose="020B0604020202020204" pitchFamily="34" charset="0"/>
                  </a:rPr>
                  <a:t>...</a:t>
                </a:r>
                <a:endParaRPr lang="en-US" altLang="zh-CN" dirty="0">
                  <a:solidFill>
                    <a:srgbClr val="000033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2822575" y="3460750"/>
            <a:ext cx="6284913" cy="1209675"/>
            <a:chOff x="4445" y="5450"/>
            <a:chExt cx="9897" cy="1905"/>
          </a:xfrm>
        </p:grpSpPr>
        <p:sp>
          <p:nvSpPr>
            <p:cNvPr id="18459" name="文本框 45"/>
            <p:cNvSpPr txBox="1"/>
            <p:nvPr/>
          </p:nvSpPr>
          <p:spPr>
            <a:xfrm>
              <a:off x="6870" y="5450"/>
              <a:ext cx="7340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zh-CN" altLang="en-US" sz="2400" dirty="0">
                  <a:solidFill>
                    <a:srgbClr val="00B0F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deck</a:t>
              </a:r>
              <a:r>
                <a:rPr lang="zh-CN" altLang="en-US" sz="24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[ </a:t>
              </a:r>
              <a:r>
                <a:rPr lang="en-US" altLang="zh-CN" sz="2400" dirty="0">
                  <a:solidFill>
                    <a:srgbClr val="000033"/>
                  </a:solidFill>
                  <a:latin typeface="Arial" panose="020B0604020202020204" pitchFamily="34" charset="0"/>
                </a:rPr>
                <a:t>1</a:t>
              </a:r>
              <a:r>
                <a:rPr lang="zh-CN" altLang="en-US" sz="24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]</a:t>
              </a:r>
              <a:r>
                <a:rPr lang="en-US" altLang="zh-CN" sz="2400" dirty="0">
                  <a:solidFill>
                    <a:srgbClr val="000033"/>
                  </a:solidFill>
                  <a:latin typeface="Arial" panose="020B0604020202020204" pitchFamily="34" charset="0"/>
                </a:rPr>
                <a:t>.number = ”8”</a:t>
              </a:r>
              <a:r>
                <a:rPr lang="zh-CN" altLang="en-US" sz="2400" dirty="0">
                  <a:solidFill>
                    <a:srgbClr val="000033"/>
                  </a:solidFill>
                  <a:latin typeface="Arial" panose="020B0604020202020204" pitchFamily="34" charset="0"/>
                </a:rPr>
                <a:t>（地址）</a:t>
              </a:r>
              <a:endParaRPr lang="zh-CN" altLang="en-US" sz="2400" dirty="0">
                <a:solidFill>
                  <a:srgbClr val="000033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60" name="文本框 46"/>
            <p:cNvSpPr txBox="1"/>
            <p:nvPr/>
          </p:nvSpPr>
          <p:spPr>
            <a:xfrm>
              <a:off x="6870" y="6265"/>
              <a:ext cx="7472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zh-CN" altLang="en-US" sz="2400" dirty="0">
                  <a:solidFill>
                    <a:srgbClr val="00B0F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黑体" panose="02010609060101010101" pitchFamily="49" charset="-122"/>
                </a:rPr>
                <a:t>deck</a:t>
              </a:r>
              <a:r>
                <a:rPr lang="zh-CN" altLang="en-US" sz="24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黑体" panose="02010609060101010101" pitchFamily="49" charset="-122"/>
                </a:rPr>
                <a:t>[ </a:t>
              </a:r>
              <a:r>
                <a:rPr lang="en-US" altLang="zh-CN" sz="2400" dirty="0">
                  <a:solidFill>
                    <a:srgbClr val="000033"/>
                  </a:solidFill>
                  <a:latin typeface="Arial" panose="020B0604020202020204" pitchFamily="34" charset="0"/>
                  <a:sym typeface="黑体" panose="02010609060101010101" pitchFamily="49" charset="-122"/>
                </a:rPr>
                <a:t>1</a:t>
              </a:r>
              <a:r>
                <a:rPr lang="zh-CN" altLang="en-US" sz="24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黑体" panose="02010609060101010101" pitchFamily="49" charset="-122"/>
                </a:rPr>
                <a:t> ]</a:t>
              </a:r>
              <a:r>
                <a:rPr lang="en-US" altLang="zh-CN" sz="2400" dirty="0">
                  <a:solidFill>
                    <a:srgbClr val="000033"/>
                  </a:solidFill>
                  <a:latin typeface="Arial" panose="020B0604020202020204" pitchFamily="34" charset="0"/>
                  <a:sym typeface="黑体" panose="02010609060101010101" pitchFamily="49" charset="-122"/>
                </a:rPr>
                <a:t>.color = 6   </a:t>
              </a:r>
              <a:r>
                <a:rPr lang="en-US" altLang="zh-CN" sz="2400" dirty="0">
                  <a:solidFill>
                    <a:srgbClr val="00B050"/>
                  </a:solidFill>
                  <a:latin typeface="Arial" panose="020B0604020202020204" pitchFamily="34" charset="0"/>
                  <a:sym typeface="黑体" panose="02010609060101010101" pitchFamily="49" charset="-122"/>
                </a:rPr>
                <a:t>//</a:t>
              </a:r>
              <a:r>
                <a:rPr lang="zh-CN" altLang="en-US" sz="2400" dirty="0">
                  <a:solidFill>
                    <a:srgbClr val="00B05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黑体" panose="02010609060101010101" pitchFamily="49" charset="-122"/>
                </a:rPr>
                <a:t>黑桃</a:t>
              </a:r>
              <a:endParaRPr lang="zh-CN" altLang="en-US" sz="2400" dirty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sym typeface="黑体" panose="02010609060101010101" pitchFamily="49" charset="-122"/>
              </a:endParaRPr>
            </a:p>
          </p:txBody>
        </p:sp>
        <p:sp>
          <p:nvSpPr>
            <p:cNvPr id="48" name="左大括号 47"/>
            <p:cNvSpPr/>
            <p:nvPr/>
          </p:nvSpPr>
          <p:spPr>
            <a:xfrm>
              <a:off x="6135" y="5790"/>
              <a:ext cx="815" cy="1078"/>
            </a:xfrm>
            <a:prstGeom prst="leftBrace">
              <a:avLst/>
            </a:prstGeom>
            <a:ln>
              <a:solidFill>
                <a:srgbClr val="0000CC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18462" name="图片 4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45" y="5450"/>
              <a:ext cx="1580" cy="1905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6387" name="组合 11"/>
          <p:cNvGrpSpPr/>
          <p:nvPr/>
        </p:nvGrpSpPr>
        <p:grpSpPr>
          <a:xfrm>
            <a:off x="410528" y="1764340"/>
            <a:ext cx="3464817" cy="1400818"/>
            <a:chOff x="1303" y="1919"/>
            <a:chExt cx="5457" cy="2207"/>
          </a:xfrm>
        </p:grpSpPr>
        <p:sp>
          <p:nvSpPr>
            <p:cNvPr id="10" name="圆角矩形 9"/>
            <p:cNvSpPr/>
            <p:nvPr/>
          </p:nvSpPr>
          <p:spPr>
            <a:xfrm>
              <a:off x="1303" y="1919"/>
              <a:ext cx="5457" cy="2207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868" y="2294"/>
              <a:ext cx="3761" cy="579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2827" y="3286"/>
              <a:ext cx="3802" cy="627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391" name="文本框 6"/>
            <p:cNvSpPr txBox="1"/>
            <p:nvPr/>
          </p:nvSpPr>
          <p:spPr>
            <a:xfrm>
              <a:off x="1303" y="2171"/>
              <a:ext cx="1567" cy="8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en-US" altLang="zh-CN" dirty="0">
                  <a:solidFill>
                    <a:srgbClr val="00B050"/>
                  </a:solidFill>
                  <a:latin typeface="Arial" panose="020B0604020202020204" pitchFamily="34" charset="0"/>
                </a:rPr>
                <a:t>Card</a:t>
              </a:r>
              <a:endParaRPr lang="en-US" altLang="zh-CN" dirty="0">
                <a:solidFill>
                  <a:srgbClr val="00B05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2" name="文本框 7"/>
            <p:cNvSpPr txBox="1"/>
            <p:nvPr/>
          </p:nvSpPr>
          <p:spPr>
            <a:xfrm>
              <a:off x="2870" y="2285"/>
              <a:ext cx="3889" cy="10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noAutofit/>
            </a:bodyPr>
            <a:p>
              <a:r>
                <a:rPr lang="en-US" altLang="zh-CN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const </a:t>
              </a:r>
              <a:r>
                <a:rPr lang="zh-CN" altLang="en-US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char  *number</a:t>
              </a:r>
              <a:endParaRPr lang="zh-CN" altLang="en-US" sz="1800" dirty="0">
                <a:solidFill>
                  <a:srgbClr val="0000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6393" name="文本框 8"/>
            <p:cNvSpPr txBox="1"/>
            <p:nvPr/>
          </p:nvSpPr>
          <p:spPr>
            <a:xfrm>
              <a:off x="2870" y="3223"/>
              <a:ext cx="267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en-US" altLang="zh-CN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int </a:t>
              </a:r>
              <a:r>
                <a:rPr lang="zh-CN" altLang="en-US" sz="1800" dirty="0">
                  <a:solidFill>
                    <a:srgbClr val="0000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color</a:t>
              </a:r>
              <a:endParaRPr lang="zh-CN" altLang="en-US" sz="1800" dirty="0">
                <a:solidFill>
                  <a:srgbClr val="0000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9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025073" y="231612"/>
            <a:ext cx="6857999" cy="614669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ea"/>
              </a:rPr>
              <a:t>   </a:t>
            </a:r>
            <a:r>
              <a:rPr kumimoji="0" lang="zh-CN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  <a:sym typeface="+mn-ea"/>
              </a:rPr>
              <a:t>初始化扑克牌</a:t>
            </a:r>
            <a:endParaRPr kumimoji="0" lang="zh-CN" altLang="zh-CN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  <a:sym typeface="+mn-ea"/>
            </a:endParaRPr>
          </a:p>
        </p:txBody>
      </p:sp>
      <p:sp>
        <p:nvSpPr>
          <p:cNvPr id="20482" name="文本框 1"/>
          <p:cNvSpPr txBox="1"/>
          <p:nvPr/>
        </p:nvSpPr>
        <p:spPr>
          <a:xfrm>
            <a:off x="592138" y="923925"/>
            <a:ext cx="8428037" cy="58356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en-US" sz="1600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 </a:t>
            </a:r>
            <a:r>
              <a:rPr lang="en-US" altLang="en-US" sz="1600" dirty="0">
                <a:solidFill>
                  <a:srgbClr val="00006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void </a:t>
            </a:r>
            <a:r>
              <a:rPr lang="en-US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FillDeck( Card * wDeck, const char * wNumber[], int  wColor[] )      </a:t>
            </a:r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endParaRPr lang="en-US" altLang="en-US" sz="16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0483" name="对象 2"/>
          <p:cNvGraphicFramePr/>
          <p:nvPr/>
        </p:nvGraphicFramePr>
        <p:xfrm>
          <a:off x="95250" y="1069975"/>
          <a:ext cx="3640138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7467600" imgH="4660900" progId="Visio.Drawing.15">
                  <p:embed/>
                </p:oleObj>
              </mc:Choice>
              <mc:Fallback>
                <p:oleObj name="" r:id="rId1" imgW="7467600" imgH="4660900" progId="Visio.Drawing.1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250" y="1069975"/>
                        <a:ext cx="3640138" cy="276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921760" y="1285875"/>
            <a:ext cx="4204970" cy="3352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1">
                <a:ln>
                  <a:noFill/>
                </a:ln>
                <a:solidFill>
                  <a:srgbClr val="00206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char *number[0] ----char *number[12]</a:t>
            </a:r>
            <a:endParaRPr kumimoji="0" lang="en-US" altLang="zh-CN" sz="1600" b="1" i="0" u="none" strike="noStrike" kern="1200" cap="none" spc="0" normalizeH="0" baseline="0" noProof="1">
              <a:ln>
                <a:noFill/>
              </a:ln>
              <a:solidFill>
                <a:srgbClr val="00206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92880" y="2988945"/>
            <a:ext cx="1086485" cy="3352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1">
                <a:ln>
                  <a:noFill/>
                </a:ln>
                <a:solidFill>
                  <a:srgbClr val="008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wDeck[i]</a:t>
            </a:r>
            <a:endParaRPr kumimoji="0" lang="en-US" altLang="zh-CN" sz="1600" b="1" i="0" u="none" strike="noStrike" kern="1200" cap="none" spc="0" normalizeH="0" baseline="0" noProof="1">
              <a:ln>
                <a:noFill/>
              </a:ln>
              <a:solidFill>
                <a:srgbClr val="008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5417503" y="1968501"/>
            <a:ext cx="297180" cy="44704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491" name="对象 13"/>
          <p:cNvGraphicFramePr/>
          <p:nvPr/>
        </p:nvGraphicFramePr>
        <p:xfrm>
          <a:off x="5287963" y="2947988"/>
          <a:ext cx="26701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5003800" imgH="1244600" progId="Visio.Drawing.15">
                  <p:embed/>
                </p:oleObj>
              </mc:Choice>
              <mc:Fallback>
                <p:oleObj name="" r:id="rId3" imgW="5003800" imgH="1244600" progId="Visio.Drawing.1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87963" y="2947988"/>
                        <a:ext cx="2670175" cy="757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465959" y="3567995"/>
            <a:ext cx="3345402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1">
                <a:ln>
                  <a:noFill/>
                </a:ln>
                <a:solidFill>
                  <a:srgbClr val="8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int color[0] ----int color[3]</a:t>
            </a:r>
            <a:endParaRPr kumimoji="0" lang="en-US" altLang="zh-CN" sz="1600" b="1" i="0" u="none" strike="noStrike" kern="1200" cap="none" spc="0" normalizeH="0" baseline="0" noProof="1">
              <a:ln>
                <a:noFill/>
              </a:ln>
              <a:solidFill>
                <a:srgbClr val="800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5483543" y="2794000"/>
            <a:ext cx="2540" cy="412750"/>
          </a:xfrm>
          <a:prstGeom prst="straightConnector1">
            <a:avLst/>
          </a:prstGeom>
          <a:ln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148590" y="3924935"/>
            <a:ext cx="8562975" cy="8807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00000"/>
              </a:lnSpc>
            </a:pPr>
            <a:r>
              <a:rPr lang="en-US" altLang="zh-CN" sz="1800">
                <a:solidFill>
                  <a:schemeClr val="bg1"/>
                </a:solidFill>
              </a:rPr>
              <a:t>const char </a:t>
            </a:r>
            <a:r>
              <a:rPr lang="en-US" altLang="zh-CN" sz="1800">
                <a:solidFill>
                  <a:srgbClr val="FF0000"/>
                </a:solidFill>
              </a:rPr>
              <a:t>*</a:t>
            </a:r>
            <a:r>
              <a:rPr lang="en-US" altLang="zh-CN" sz="1800">
                <a:solidFill>
                  <a:schemeClr val="bg1"/>
                </a:solidFill>
              </a:rPr>
              <a:t>number[]={”A”,”2”,”3”,”4”,”5”,”6”,”7”,”8”,”9”,”10”,”J”,”Q”,”K” };</a:t>
            </a:r>
            <a:endParaRPr lang="en-US" altLang="zh-CN" sz="1800">
              <a:solidFill>
                <a:schemeClr val="bg1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800">
                <a:solidFill>
                  <a:schemeClr val="bg1"/>
                </a:solidFill>
              </a:rPr>
              <a:t>int  color[]={3,4,5,6};</a:t>
            </a:r>
            <a:endParaRPr lang="en-US" altLang="zh-CN" sz="180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/>
          <p:nvPr>
            <p:custDataLst>
              <p:tags r:id="rId6"/>
            </p:custDataLst>
          </p:nvPr>
        </p:nvGraphicFramePr>
        <p:xfrm>
          <a:off x="3576955" y="1689735"/>
          <a:ext cx="5349240" cy="311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  <a:gridCol w="411480"/>
              </a:tblGrid>
              <a:tr h="31115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A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2</a:t>
                      </a:r>
                      <a:endParaRPr lang="en-US" altLang="zh-CN" sz="90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3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4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5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6</a:t>
                      </a:r>
                      <a:endParaRPr lang="en-US" altLang="zh-CN" sz="900"/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7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8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9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10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J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Q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/>
                        <a:t>&amp;K</a:t>
                      </a:r>
                      <a:endParaRPr lang="en-US" altLang="zh-CN" sz="90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/>
          <p:nvPr>
            <p:custDataLst>
              <p:tags r:id="rId7"/>
            </p:custDataLst>
          </p:nvPr>
        </p:nvGraphicFramePr>
        <p:xfrm>
          <a:off x="3573145" y="2320925"/>
          <a:ext cx="5588312" cy="587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487"/>
                <a:gridCol w="344487"/>
                <a:gridCol w="344487"/>
                <a:gridCol w="344487"/>
                <a:gridCol w="344487"/>
                <a:gridCol w="344487"/>
                <a:gridCol w="344487"/>
                <a:gridCol w="344487"/>
                <a:gridCol w="344487"/>
                <a:gridCol w="376555"/>
                <a:gridCol w="337820"/>
                <a:gridCol w="376554"/>
                <a:gridCol w="394970"/>
                <a:gridCol w="357505"/>
                <a:gridCol w="321945"/>
                <a:gridCol w="322580"/>
              </a:tblGrid>
              <a:tr h="3060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A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2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3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4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5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6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7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8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9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10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J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Q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K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A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2</a:t>
                      </a:r>
                      <a:endParaRPr lang="en-US" altLang="zh-CN" sz="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</a:t>
                      </a:r>
                      <a:endParaRPr lang="en-US" altLang="zh-CN" sz="9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2813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80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altLang="zh-CN" sz="8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900">
                          <a:solidFill>
                            <a:schemeClr val="bg1"/>
                          </a:solidFill>
                        </a:rPr>
                        <a:t>...</a:t>
                      </a:r>
                      <a:endParaRPr lang="en-US" altLang="zh-CN" sz="90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TABLE_ENDDRAG_ORIGIN_RECT" val="420*35"/>
  <p:tag name="TABLE_ENDDRAG_RECT" val="126*118*420*35"/>
</p:tagLst>
</file>

<file path=ppt/tags/tag3.xml><?xml version="1.0" encoding="utf-8"?>
<p:tagLst xmlns:p="http://schemas.openxmlformats.org/presentationml/2006/main">
  <p:tag name="KSO_WM_UNIT_TABLE_BEAUTIFY" val="smartTable{ade56ec5-5e46-4691-9f7e-2756cc5416c0}"/>
  <p:tag name="TABLE_ENDDRAG_ORIGIN_RECT" val="424*58"/>
  <p:tag name="TABLE_ENDDRAG_RECT" val="291*171*424*58"/>
</p:tagLst>
</file>

<file path=ppt/tags/tag4.xml><?xml version="1.0" encoding="utf-8"?>
<p:tagLst xmlns:p="http://schemas.openxmlformats.org/presentationml/2006/main">
  <p:tag name="KSO_WM_UNIT_TABLE_BEAUTIFY" val="smartTable{ade56ec5-5e46-4691-9f7e-2756cc5416c0}"/>
  <p:tag name="TABLE_ENDDRAG_ORIGIN_RECT" val="424*58"/>
  <p:tag name="TABLE_ENDDRAG_RECT" val="291*171*424*58"/>
  <p:tag name="KSO_WM_BEAUTIFY_FLAG" val=""/>
</p:tagLst>
</file>

<file path=ppt/tags/tag5.xml><?xml version="1.0" encoding="utf-8"?>
<p:tagLst xmlns:p="http://schemas.openxmlformats.org/presentationml/2006/main">
  <p:tag name="KSO_WM_UNIT_TABLE_BEAUTIFY" val="smartTable{e9da0a80-da67-4d7b-a5da-7010276bef63}"/>
  <p:tag name="TABLE_ENDDRAG_ORIGIN_RECT" val="424*58"/>
  <p:tag name="TABLE_ENDDRAG_RECT" val="291*171*424*58"/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COMMONDATA" val="eyJoZGlkIjoiMmNhZTQ1MDNjM2FjOTIxMWZjN2EwZjE0N2Y2YzExMjcifQ=="/>
  <p:tag name="KSO_WPP_MARK_KEY" val="790f41bf-ae9a-4f70-a3c1-e93ce2078ca9"/>
</p:tagLst>
</file>

<file path=ppt/theme/theme1.xml><?xml version="1.0" encoding="utf-8"?>
<a:theme xmlns:a="http://schemas.openxmlformats.org/drawingml/2006/main" name="4_Pulse">
  <a:themeElements>
    <a:clrScheme name="">
      <a:dk1>
        <a:srgbClr val="FFFFFF"/>
      </a:dk1>
      <a:lt1>
        <a:srgbClr val="000066"/>
      </a:lt1>
      <a:dk2>
        <a:srgbClr val="FFCC66"/>
      </a:dk2>
      <a:lt2>
        <a:srgbClr val="000000"/>
      </a:lt2>
      <a:accent1>
        <a:srgbClr val="FF9900"/>
      </a:accent1>
      <a:accent2>
        <a:srgbClr val="000044"/>
      </a:accent2>
      <a:accent3>
        <a:srgbClr val="AAAAB9"/>
      </a:accent3>
      <a:accent4>
        <a:srgbClr val="DCDCDC"/>
      </a:accent4>
      <a:accent5>
        <a:srgbClr val="FFCAAA"/>
      </a:accent5>
      <a:accent6>
        <a:srgbClr val="00003C"/>
      </a:accent6>
      <a:hlink>
        <a:srgbClr val="3366FF"/>
      </a:hlink>
      <a:folHlink>
        <a:srgbClr val="FFFF00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Pulse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58</Words>
  <Application>WPS 演示</Application>
  <PresentationFormat>全屏显示(16:9)</PresentationFormat>
  <Paragraphs>558</Paragraphs>
  <Slides>26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2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6</vt:i4>
      </vt:variant>
    </vt:vector>
  </HeadingPairs>
  <TitlesOfParts>
    <vt:vector size="63" baseType="lpstr">
      <vt:lpstr>Arial</vt:lpstr>
      <vt:lpstr>宋体</vt:lpstr>
      <vt:lpstr>Wingdings</vt:lpstr>
      <vt:lpstr>黑体</vt:lpstr>
      <vt:lpstr>Times New Roman</vt:lpstr>
      <vt:lpstr>PMingLiU</vt:lpstr>
      <vt:lpstr>MingLiU-ExtB</vt:lpstr>
      <vt:lpstr>Arial Narrow</vt:lpstr>
      <vt:lpstr>Calibri</vt:lpstr>
      <vt:lpstr>华文隶书</vt:lpstr>
      <vt:lpstr>隶书</vt:lpstr>
      <vt:lpstr>微软雅黑</vt:lpstr>
      <vt:lpstr>Arial Unicode MS</vt:lpstr>
      <vt:lpstr>Wingdings</vt:lpstr>
      <vt:lpstr>Franklin Gothic Book</vt:lpstr>
      <vt:lpstr>Cambria</vt:lpstr>
      <vt:lpstr>Monotype Sorts</vt:lpstr>
      <vt:lpstr>楷体_GB2312</vt:lpstr>
      <vt:lpstr>新宋体</vt:lpstr>
      <vt:lpstr>Algerian</vt:lpstr>
      <vt:lpstr>Agency FB</vt:lpstr>
      <vt:lpstr>Bahnschrift Light Condensed</vt:lpstr>
      <vt:lpstr>Bahnschrift Light SemiCondensed</vt:lpstr>
      <vt:lpstr>Arial Black</vt:lpstr>
      <vt:lpstr>Microsoft YaHei UI Light</vt:lpstr>
      <vt:lpstr>等线</vt:lpstr>
      <vt:lpstr>华文行楷</vt:lpstr>
      <vt:lpstr>华文中宋</vt:lpstr>
      <vt:lpstr>4_Pulse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第4讲    模拟发牌</vt:lpstr>
      <vt:lpstr>第4讲    模拟发牌</vt:lpstr>
      <vt:lpstr>第4讲    模拟发牌</vt:lpstr>
      <vt:lpstr>第4讲    模拟发牌</vt:lpstr>
      <vt:lpstr>PowerPoint 演示文稿</vt:lpstr>
      <vt:lpstr>PowerPoint 演示文稿</vt:lpstr>
      <vt:lpstr>PowerPoint 演示文稿</vt:lpstr>
      <vt:lpstr>   初始化扑克牌</vt:lpstr>
      <vt:lpstr>洗牌</vt:lpstr>
      <vt:lpstr>发牌</vt:lpstr>
      <vt:lpstr>存储</vt:lpstr>
      <vt:lpstr>PowerPoint 演示文稿</vt:lpstr>
      <vt:lpstr>读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4讲    模拟发牌</vt:lpstr>
      <vt:lpstr>第4讲    模拟发牌</vt:lpstr>
      <vt:lpstr>第4讲    模拟发牌</vt:lpstr>
      <vt:lpstr>PowerPoint 演示文稿</vt:lpstr>
    </vt:vector>
  </TitlesOfParts>
  <Company>CITY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MADLAB</dc:creator>
  <cp:lastModifiedBy>冬夏</cp:lastModifiedBy>
  <cp:revision>1436</cp:revision>
  <dcterms:created xsi:type="dcterms:W3CDTF">1999-11-29T04:47:00Z</dcterms:created>
  <dcterms:modified xsi:type="dcterms:W3CDTF">2025-04-15T08:0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89D8CFAEF4BC4F4D80D2916222FE42EF</vt:lpwstr>
  </property>
</Properties>
</file>